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B20E9B" w:rsidRPr="00560725" w:rsidRDefault="00B20E9B" w:rsidP="00560725">
                            <w:pPr>
                              <w:pStyle w:val="CompanyName"/>
                            </w:pPr>
                            <w:r>
                              <w:t>Solution Design Document</w:t>
                            </w:r>
                          </w:p>
                          <w:p w14:paraId="658D40DC" w14:textId="4827BC31" w:rsidR="00B20E9B" w:rsidRPr="0042165C" w:rsidRDefault="00B20E9B"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B20E9B" w:rsidRPr="00560725" w:rsidRDefault="00B20E9B"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5T00:00:00Z">
                                <w:dateFormat w:val="MMMM d, yyyy"/>
                                <w:lid w:val="en-US"/>
                                <w:storeMappedDataAs w:val="dateTime"/>
                                <w:calendar w:val="gregorian"/>
                              </w:date>
                            </w:sdtPr>
                            <w:sdtContent>
                              <w:p w14:paraId="0D18CAB6" w14:textId="4CC2E0D1" w:rsidR="00B20E9B" w:rsidRPr="00560725" w:rsidRDefault="00B20E9B"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5, 2019</w:t>
                                </w:r>
                              </w:p>
                            </w:sdtContent>
                          </w:sdt>
                          <w:p w14:paraId="0B25693C" w14:textId="77777777" w:rsidR="00B20E9B" w:rsidRPr="00560725" w:rsidRDefault="00B20E9B" w:rsidP="00560725">
                            <w:pPr>
                              <w:rPr>
                                <w:lang w:val="en-US"/>
                              </w:rPr>
                            </w:pPr>
                          </w:p>
                          <w:p w14:paraId="3542D05B" w14:textId="77777777" w:rsidR="00B20E9B" w:rsidRPr="0086602E" w:rsidRDefault="00B20E9B"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B20E9B" w:rsidRPr="00560725" w:rsidRDefault="00B20E9B" w:rsidP="00560725">
                      <w:pPr>
                        <w:pStyle w:val="CompanyName"/>
                      </w:pPr>
                      <w:r>
                        <w:t>Solution Design Document</w:t>
                      </w:r>
                    </w:p>
                    <w:p w14:paraId="658D40DC" w14:textId="4827BC31" w:rsidR="00B20E9B" w:rsidRPr="0042165C" w:rsidRDefault="00B20E9B"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B20E9B" w:rsidRPr="00560725" w:rsidRDefault="00B20E9B"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5T00:00:00Z">
                          <w:dateFormat w:val="MMMM d, yyyy"/>
                          <w:lid w:val="en-US"/>
                          <w:storeMappedDataAs w:val="dateTime"/>
                          <w:calendar w:val="gregorian"/>
                        </w:date>
                      </w:sdtPr>
                      <w:sdtContent>
                        <w:p w14:paraId="0D18CAB6" w14:textId="4CC2E0D1" w:rsidR="00B20E9B" w:rsidRPr="00560725" w:rsidRDefault="00B20E9B"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5, 2019</w:t>
                          </w:r>
                        </w:p>
                      </w:sdtContent>
                    </w:sdt>
                    <w:p w14:paraId="0B25693C" w14:textId="77777777" w:rsidR="00B20E9B" w:rsidRPr="00560725" w:rsidRDefault="00B20E9B" w:rsidP="00560725">
                      <w:pPr>
                        <w:rPr>
                          <w:lang w:val="en-US"/>
                        </w:rPr>
                      </w:pPr>
                    </w:p>
                    <w:p w14:paraId="3542D05B" w14:textId="77777777" w:rsidR="00B20E9B" w:rsidRPr="0086602E" w:rsidRDefault="00B20E9B" w:rsidP="004215DF">
                      <w:pPr>
                        <w:rPr>
                          <w:rFonts w:asciiTheme="majorHAnsi" w:hAnsiTheme="majorHAnsi"/>
                          <w:color w:val="FFFFFF" w:themeColor="background1"/>
                          <w:sz w:val="28"/>
                          <w:szCs w:val="28"/>
                          <w:lang w:val="en-US"/>
                        </w:rPr>
                      </w:pPr>
                    </w:p>
                  </w:txbxContent>
                </v:textbox>
                <w10:wrap type="through"/>
              </v:shape>
            </w:pict>
          </mc:Fallback>
        </mc:AlternateContent>
      </w:r>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B20E9B" w:rsidRPr="008830AD" w:rsidRDefault="00B20E9B">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B20E9B" w:rsidRPr="008830AD" w:rsidRDefault="00B20E9B">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134"/>
        <w:gridCol w:w="3856"/>
        <w:gridCol w:w="1418"/>
        <w:gridCol w:w="1984"/>
        <w:gridCol w:w="1389"/>
      </w:tblGrid>
      <w:tr w:rsidR="00560725" w:rsidRPr="00D26F47" w14:paraId="68A922ED" w14:textId="77777777" w:rsidTr="004B145D">
        <w:tc>
          <w:tcPr>
            <w:tcW w:w="1134" w:type="dxa"/>
            <w:shd w:val="clear" w:color="auto" w:fill="D9D9D9" w:themeFill="background1" w:themeFillShade="D9"/>
            <w:vAlign w:val="center"/>
          </w:tcPr>
          <w:p w14:paraId="62927107"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Revision</w:t>
            </w:r>
          </w:p>
        </w:tc>
        <w:tc>
          <w:tcPr>
            <w:tcW w:w="3856" w:type="dxa"/>
            <w:shd w:val="clear" w:color="auto" w:fill="D9D9D9" w:themeFill="background1" w:themeFillShade="D9"/>
            <w:vAlign w:val="center"/>
          </w:tcPr>
          <w:p w14:paraId="2706FB8D"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Description</w:t>
            </w:r>
          </w:p>
        </w:tc>
        <w:tc>
          <w:tcPr>
            <w:tcW w:w="1418" w:type="dxa"/>
            <w:shd w:val="clear" w:color="auto" w:fill="D9D9D9" w:themeFill="background1" w:themeFillShade="D9"/>
            <w:vAlign w:val="center"/>
          </w:tcPr>
          <w:p w14:paraId="51ED1A2D"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Date</w:t>
            </w:r>
          </w:p>
        </w:tc>
        <w:tc>
          <w:tcPr>
            <w:tcW w:w="1984" w:type="dxa"/>
            <w:shd w:val="clear" w:color="auto" w:fill="D9D9D9" w:themeFill="background1" w:themeFillShade="D9"/>
            <w:vAlign w:val="center"/>
          </w:tcPr>
          <w:p w14:paraId="101214E8"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Prepared By</w:t>
            </w:r>
          </w:p>
        </w:tc>
        <w:tc>
          <w:tcPr>
            <w:tcW w:w="1389" w:type="dxa"/>
            <w:shd w:val="clear" w:color="auto" w:fill="D9D9D9" w:themeFill="background1" w:themeFillShade="D9"/>
            <w:vAlign w:val="center"/>
          </w:tcPr>
          <w:p w14:paraId="20B8B29E"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Reviewed By</w:t>
            </w:r>
          </w:p>
        </w:tc>
      </w:tr>
      <w:tr w:rsidR="00935AE4" w:rsidRPr="00D26F47" w14:paraId="20FAB943" w14:textId="77777777" w:rsidTr="004B145D">
        <w:trPr>
          <w:trHeight w:val="454"/>
        </w:trPr>
        <w:tc>
          <w:tcPr>
            <w:tcW w:w="1134" w:type="dxa"/>
            <w:vAlign w:val="center"/>
          </w:tcPr>
          <w:p w14:paraId="7B184263" w14:textId="49BD712E" w:rsidR="00935AE4" w:rsidRPr="00D26F47" w:rsidRDefault="00277B4C" w:rsidP="00452003">
            <w:pPr>
              <w:pStyle w:val="TableTextCentre"/>
              <w:jc w:val="left"/>
              <w:rPr>
                <w:rFonts w:cstheme="minorHAnsi"/>
                <w:color w:val="000000" w:themeColor="text1"/>
                <w:sz w:val="22"/>
                <w:szCs w:val="22"/>
              </w:rPr>
            </w:pPr>
            <w:r w:rsidRPr="00D26F47">
              <w:rPr>
                <w:rFonts w:cstheme="minorHAnsi"/>
                <w:color w:val="000000" w:themeColor="text1"/>
                <w:sz w:val="22"/>
                <w:szCs w:val="22"/>
              </w:rPr>
              <w:t>1</w:t>
            </w:r>
          </w:p>
        </w:tc>
        <w:tc>
          <w:tcPr>
            <w:tcW w:w="3856" w:type="dxa"/>
            <w:vAlign w:val="center"/>
          </w:tcPr>
          <w:p w14:paraId="6CB7C97F" w14:textId="500C0BD6" w:rsidR="00935AE4" w:rsidRPr="00D26F47" w:rsidRDefault="00762F38" w:rsidP="00452003">
            <w:pPr>
              <w:pStyle w:val="TableTextLeft"/>
              <w:rPr>
                <w:rFonts w:cstheme="minorHAnsi"/>
                <w:color w:val="000000" w:themeColor="text1"/>
                <w:sz w:val="22"/>
                <w:szCs w:val="22"/>
              </w:rPr>
            </w:pPr>
            <w:r w:rsidRPr="00D26F47">
              <w:rPr>
                <w:rFonts w:cstheme="minorHAnsi"/>
                <w:color w:val="000000" w:themeColor="text1"/>
                <w:sz w:val="22"/>
                <w:szCs w:val="22"/>
              </w:rPr>
              <w:t xml:space="preserve">Solution Design Document – </w:t>
            </w:r>
            <w:r w:rsidR="004B145D">
              <w:rPr>
                <w:rFonts w:cstheme="minorHAnsi"/>
                <w:color w:val="000000" w:themeColor="text1"/>
                <w:sz w:val="22"/>
                <w:szCs w:val="22"/>
              </w:rPr>
              <w:t>Initial</w:t>
            </w:r>
            <w:r w:rsidRPr="00D26F47">
              <w:rPr>
                <w:rFonts w:cstheme="minorHAnsi"/>
                <w:color w:val="000000" w:themeColor="text1"/>
                <w:sz w:val="22"/>
                <w:szCs w:val="22"/>
              </w:rPr>
              <w:t xml:space="preserve"> </w:t>
            </w:r>
            <w:r w:rsidR="004B145D">
              <w:rPr>
                <w:rFonts w:cstheme="minorHAnsi"/>
                <w:color w:val="000000" w:themeColor="text1"/>
                <w:sz w:val="22"/>
                <w:szCs w:val="22"/>
              </w:rPr>
              <w:t>draft</w:t>
            </w:r>
          </w:p>
        </w:tc>
        <w:tc>
          <w:tcPr>
            <w:tcW w:w="1418" w:type="dxa"/>
            <w:vAlign w:val="center"/>
          </w:tcPr>
          <w:p w14:paraId="61B9FEF3" w14:textId="1A8DA969" w:rsidR="00935AE4" w:rsidRPr="00D26F47" w:rsidRDefault="00BB0D15" w:rsidP="00452003">
            <w:pPr>
              <w:pStyle w:val="TableTextLeft"/>
              <w:rPr>
                <w:rFonts w:cstheme="minorHAnsi"/>
                <w:color w:val="000000" w:themeColor="text1"/>
                <w:sz w:val="22"/>
                <w:szCs w:val="22"/>
              </w:rPr>
            </w:pPr>
            <w:r w:rsidRPr="00D26F47">
              <w:rPr>
                <w:rFonts w:cstheme="minorHAnsi"/>
                <w:color w:val="000000" w:themeColor="text1"/>
                <w:sz w:val="22"/>
                <w:szCs w:val="22"/>
              </w:rPr>
              <w:t>2</w:t>
            </w:r>
            <w:r w:rsidR="004B145D">
              <w:rPr>
                <w:rFonts w:cstheme="minorHAnsi"/>
                <w:color w:val="000000" w:themeColor="text1"/>
                <w:sz w:val="22"/>
                <w:szCs w:val="22"/>
              </w:rPr>
              <w:t>7</w:t>
            </w:r>
            <w:r w:rsidRPr="00D26F47">
              <w:rPr>
                <w:rFonts w:cstheme="minorHAnsi"/>
                <w:color w:val="000000" w:themeColor="text1"/>
                <w:sz w:val="22"/>
                <w:szCs w:val="22"/>
              </w:rPr>
              <w:t>/02/2019</w:t>
            </w:r>
          </w:p>
        </w:tc>
        <w:tc>
          <w:tcPr>
            <w:tcW w:w="1984" w:type="dxa"/>
            <w:vAlign w:val="center"/>
          </w:tcPr>
          <w:p w14:paraId="3776AD2F" w14:textId="18DCA31A" w:rsidR="00935AE4" w:rsidRPr="00D26F47" w:rsidRDefault="00BB0D15" w:rsidP="00452003">
            <w:pPr>
              <w:pStyle w:val="TableTextLeft"/>
              <w:rPr>
                <w:rFonts w:cstheme="minorHAnsi"/>
                <w:color w:val="000000" w:themeColor="text1"/>
                <w:sz w:val="22"/>
                <w:szCs w:val="22"/>
              </w:rPr>
            </w:pPr>
            <w:r w:rsidRPr="00D26F47">
              <w:rPr>
                <w:rFonts w:cstheme="minorHAnsi"/>
                <w:color w:val="000000" w:themeColor="text1"/>
                <w:sz w:val="22"/>
                <w:szCs w:val="22"/>
              </w:rPr>
              <w:t>Siva</w:t>
            </w:r>
            <w:r w:rsidR="004B145D">
              <w:rPr>
                <w:rFonts w:cstheme="minorHAnsi"/>
                <w:color w:val="000000" w:themeColor="text1"/>
                <w:sz w:val="22"/>
                <w:szCs w:val="22"/>
              </w:rPr>
              <w:t xml:space="preserve">/ Mayuresh/ </w:t>
            </w:r>
            <w:proofErr w:type="spellStart"/>
            <w:r w:rsidR="004B145D">
              <w:rPr>
                <w:rFonts w:cstheme="minorHAnsi"/>
                <w:color w:val="000000" w:themeColor="text1"/>
                <w:sz w:val="22"/>
                <w:szCs w:val="22"/>
              </w:rPr>
              <w:t>Koteshwararao</w:t>
            </w:r>
            <w:proofErr w:type="spellEnd"/>
            <w:r w:rsidR="00277B4C" w:rsidRPr="00D26F47">
              <w:rPr>
                <w:rFonts w:cstheme="minorHAnsi"/>
                <w:color w:val="000000" w:themeColor="text1"/>
                <w:sz w:val="22"/>
                <w:szCs w:val="22"/>
              </w:rPr>
              <w:t xml:space="preserve"> </w:t>
            </w:r>
          </w:p>
        </w:tc>
        <w:tc>
          <w:tcPr>
            <w:tcW w:w="1389" w:type="dxa"/>
            <w:vAlign w:val="center"/>
          </w:tcPr>
          <w:p w14:paraId="5EDEB60B" w14:textId="323E4328" w:rsidR="00935AE4" w:rsidRPr="00D26F47" w:rsidRDefault="004B145D" w:rsidP="00452003">
            <w:pPr>
              <w:pStyle w:val="TableTextLeft"/>
              <w:rPr>
                <w:rFonts w:cstheme="minorHAnsi"/>
                <w:color w:val="000000" w:themeColor="text1"/>
                <w:sz w:val="22"/>
                <w:szCs w:val="22"/>
              </w:rPr>
            </w:pPr>
            <w:r>
              <w:rPr>
                <w:rFonts w:cstheme="minorHAnsi"/>
                <w:color w:val="000000" w:themeColor="text1"/>
                <w:sz w:val="22"/>
                <w:szCs w:val="22"/>
              </w:rPr>
              <w:t>Mohan</w:t>
            </w:r>
          </w:p>
        </w:tc>
      </w:tr>
    </w:tbl>
    <w:p w14:paraId="08D10640" w14:textId="77777777" w:rsidR="00560725" w:rsidRPr="00D26F47" w:rsidRDefault="00560725" w:rsidP="00452003">
      <w:pPr>
        <w:rPr>
          <w:rFonts w:cstheme="minorHAnsi"/>
          <w:color w:val="000000" w:themeColor="text1"/>
          <w:sz w:val="22"/>
          <w:szCs w:val="22"/>
        </w:rPr>
      </w:pPr>
    </w:p>
    <w:p w14:paraId="55E98025" w14:textId="77777777" w:rsidR="00015976" w:rsidRPr="00D26F47" w:rsidRDefault="00015976" w:rsidP="00452003">
      <w:pPr>
        <w:rPr>
          <w:color w:val="000000" w:themeColor="text1"/>
        </w:rPr>
      </w:pPr>
    </w:p>
    <w:p w14:paraId="79E5DC70" w14:textId="77777777" w:rsidR="00015976" w:rsidRPr="00D26F47" w:rsidRDefault="00015976" w:rsidP="00452003"/>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3BAAFCE2" w14:textId="5F1BB94E" w:rsidR="00002DDD" w:rsidRPr="00D26F47" w:rsidRDefault="00995C9E">
          <w:pPr>
            <w:pStyle w:val="TOC1"/>
            <w:rPr>
              <w:rFonts w:eastAsiaTheme="minorEastAsia" w:cstheme="minorBidi"/>
              <w:b w:val="0"/>
              <w:sz w:val="22"/>
              <w:szCs w:val="22"/>
              <w:lang w:val="en-US"/>
            </w:rPr>
          </w:pPr>
          <w:r w:rsidRPr="00D26F47">
            <w:rPr>
              <w:b w:val="0"/>
            </w:rPr>
            <w:fldChar w:fldCharType="begin"/>
          </w:r>
          <w:r w:rsidRPr="00D26F47">
            <w:rPr>
              <w:b w:val="0"/>
            </w:rPr>
            <w:instrText xml:space="preserve"> TOC \o "1-3" \h \z \u </w:instrText>
          </w:r>
          <w:r w:rsidRPr="00D26F47">
            <w:rPr>
              <w:b w:val="0"/>
            </w:rPr>
            <w:fldChar w:fldCharType="separate"/>
          </w:r>
          <w:hyperlink w:anchor="_Toc2009322" w:history="1">
            <w:r w:rsidR="00002DDD" w:rsidRPr="00D26F47">
              <w:rPr>
                <w:rStyle w:val="Hyperlink"/>
                <w:b w:val="0"/>
              </w:rPr>
              <w:t>1</w:t>
            </w:r>
            <w:r w:rsidR="00002DDD" w:rsidRPr="00D26F47">
              <w:rPr>
                <w:rFonts w:eastAsiaTheme="minorEastAsia" w:cstheme="minorBidi"/>
                <w:b w:val="0"/>
                <w:sz w:val="22"/>
                <w:szCs w:val="22"/>
                <w:lang w:val="en-US"/>
              </w:rPr>
              <w:tab/>
            </w:r>
            <w:r w:rsidR="00002DDD" w:rsidRPr="00D26F47">
              <w:rPr>
                <w:rStyle w:val="Hyperlink"/>
                <w:b w:val="0"/>
              </w:rPr>
              <w:t>Introdu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2 \h </w:instrText>
            </w:r>
            <w:r w:rsidR="00002DDD" w:rsidRPr="00D26F47">
              <w:rPr>
                <w:b w:val="0"/>
                <w:webHidden/>
              </w:rPr>
            </w:r>
            <w:r w:rsidR="00002DDD" w:rsidRPr="00D26F47">
              <w:rPr>
                <w:b w:val="0"/>
                <w:webHidden/>
              </w:rPr>
              <w:fldChar w:fldCharType="separate"/>
            </w:r>
            <w:r w:rsidR="00002DDD" w:rsidRPr="00D26F47">
              <w:rPr>
                <w:b w:val="0"/>
                <w:webHidden/>
              </w:rPr>
              <w:t>4</w:t>
            </w:r>
            <w:r w:rsidR="00002DDD" w:rsidRPr="00D26F47">
              <w:rPr>
                <w:b w:val="0"/>
                <w:webHidden/>
              </w:rPr>
              <w:fldChar w:fldCharType="end"/>
            </w:r>
          </w:hyperlink>
        </w:p>
        <w:p w14:paraId="29B42AEB" w14:textId="1A44AE8B" w:rsidR="00002DDD" w:rsidRPr="00D26F47" w:rsidRDefault="00B20E9B">
          <w:pPr>
            <w:pStyle w:val="TOC2"/>
            <w:tabs>
              <w:tab w:val="left" w:pos="880"/>
              <w:tab w:val="right" w:leader="dot" w:pos="9010"/>
            </w:tabs>
            <w:rPr>
              <w:rFonts w:eastAsiaTheme="minorEastAsia"/>
              <w:noProof/>
              <w:sz w:val="22"/>
              <w:szCs w:val="22"/>
              <w:lang w:val="en-US"/>
            </w:rPr>
          </w:pPr>
          <w:hyperlink w:anchor="_Toc2009323" w:history="1">
            <w:r w:rsidR="00002DDD" w:rsidRPr="00D26F47">
              <w:rPr>
                <w:rStyle w:val="Hyperlink"/>
                <w:rFonts w:cstheme="minorHAnsi"/>
                <w:noProof/>
              </w:rPr>
              <w:t>1.1</w:t>
            </w:r>
            <w:r w:rsidR="00002DDD" w:rsidRPr="00D26F47">
              <w:rPr>
                <w:rFonts w:eastAsiaTheme="minorEastAsia"/>
                <w:noProof/>
                <w:sz w:val="22"/>
                <w:szCs w:val="22"/>
                <w:lang w:val="en-US"/>
              </w:rPr>
              <w:tab/>
            </w:r>
            <w:r w:rsidR="00002DDD" w:rsidRPr="00D26F47">
              <w:rPr>
                <w:rStyle w:val="Hyperlink"/>
                <w:rFonts w:cstheme="minorHAnsi"/>
                <w:noProof/>
              </w:rPr>
              <w:t>Document Purpos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3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FDF316A" w14:textId="6C7FE328" w:rsidR="00002DDD" w:rsidRPr="00D26F47" w:rsidRDefault="00B20E9B">
          <w:pPr>
            <w:pStyle w:val="TOC2"/>
            <w:tabs>
              <w:tab w:val="left" w:pos="880"/>
              <w:tab w:val="right" w:leader="dot" w:pos="9010"/>
            </w:tabs>
            <w:rPr>
              <w:rFonts w:eastAsiaTheme="minorEastAsia"/>
              <w:noProof/>
              <w:sz w:val="22"/>
              <w:szCs w:val="22"/>
              <w:lang w:val="en-US"/>
            </w:rPr>
          </w:pPr>
          <w:hyperlink w:anchor="_Toc2009324" w:history="1">
            <w:r w:rsidR="00002DDD" w:rsidRPr="00D26F47">
              <w:rPr>
                <w:rStyle w:val="Hyperlink"/>
                <w:rFonts w:cstheme="minorHAnsi"/>
                <w:noProof/>
              </w:rPr>
              <w:t>1.2</w:t>
            </w:r>
            <w:r w:rsidR="00002DDD" w:rsidRPr="00D26F47">
              <w:rPr>
                <w:rFonts w:eastAsiaTheme="minorEastAsia"/>
                <w:noProof/>
                <w:sz w:val="22"/>
                <w:szCs w:val="22"/>
                <w:lang w:val="en-US"/>
              </w:rPr>
              <w:tab/>
            </w:r>
            <w:r w:rsidR="00002DDD" w:rsidRPr="00D26F47">
              <w:rPr>
                <w:rStyle w:val="Hyperlink"/>
                <w:rFonts w:cstheme="minorHAnsi"/>
                <w:noProof/>
              </w:rPr>
              <w:t>In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4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3077AA9E" w14:textId="08A023D3" w:rsidR="00002DDD" w:rsidRPr="00D26F47" w:rsidRDefault="00B20E9B">
          <w:pPr>
            <w:pStyle w:val="TOC2"/>
            <w:tabs>
              <w:tab w:val="left" w:pos="880"/>
              <w:tab w:val="right" w:leader="dot" w:pos="9010"/>
            </w:tabs>
            <w:rPr>
              <w:rFonts w:eastAsiaTheme="minorEastAsia"/>
              <w:noProof/>
              <w:sz w:val="22"/>
              <w:szCs w:val="22"/>
              <w:lang w:val="en-US"/>
            </w:rPr>
          </w:pPr>
          <w:hyperlink w:anchor="_Toc2009325" w:history="1">
            <w:r w:rsidR="00002DDD" w:rsidRPr="00D26F47">
              <w:rPr>
                <w:rStyle w:val="Hyperlink"/>
                <w:rFonts w:eastAsia="Times New Roman" w:cs="Calibri"/>
                <w:noProof/>
                <w:lang w:val="en-US"/>
              </w:rPr>
              <w:t>1.3</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Out of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5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9D933A8" w14:textId="1A4A8A2A" w:rsidR="00002DDD" w:rsidRPr="00D26F47" w:rsidRDefault="00B20E9B">
          <w:pPr>
            <w:pStyle w:val="TOC2"/>
            <w:tabs>
              <w:tab w:val="left" w:pos="880"/>
              <w:tab w:val="right" w:leader="dot" w:pos="9010"/>
            </w:tabs>
            <w:rPr>
              <w:rFonts w:eastAsiaTheme="minorEastAsia"/>
              <w:noProof/>
              <w:sz w:val="22"/>
              <w:szCs w:val="22"/>
              <w:lang w:val="en-US"/>
            </w:rPr>
          </w:pPr>
          <w:hyperlink w:anchor="_Toc2009326" w:history="1">
            <w:r w:rsidR="00002DDD" w:rsidRPr="00D26F47">
              <w:rPr>
                <w:rStyle w:val="Hyperlink"/>
                <w:rFonts w:eastAsia="Times New Roman" w:cs="Calibri"/>
                <w:noProof/>
                <w:lang w:val="en-US"/>
              </w:rPr>
              <w:t>1.4</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Relevant Documents (Current Situation/Environment)</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6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1C9FA015" w14:textId="29F1C918" w:rsidR="00002DDD" w:rsidRPr="00D26F47" w:rsidRDefault="00B20E9B">
          <w:pPr>
            <w:pStyle w:val="TOC2"/>
            <w:tabs>
              <w:tab w:val="left" w:pos="880"/>
              <w:tab w:val="right" w:leader="dot" w:pos="9010"/>
            </w:tabs>
            <w:rPr>
              <w:rFonts w:eastAsiaTheme="minorEastAsia"/>
              <w:noProof/>
              <w:sz w:val="22"/>
              <w:szCs w:val="22"/>
              <w:lang w:val="en-US"/>
            </w:rPr>
          </w:pPr>
          <w:hyperlink w:anchor="_Toc2009327" w:history="1">
            <w:r w:rsidR="00002DDD" w:rsidRPr="00D26F47">
              <w:rPr>
                <w:rStyle w:val="Hyperlink"/>
                <w:rFonts w:eastAsia="Times New Roman" w:cs="Calibri"/>
                <w:noProof/>
                <w:lang w:val="en-US"/>
              </w:rPr>
              <w:t>1.5</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ssum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7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32CCF669" w14:textId="2D74FD0C" w:rsidR="00002DDD" w:rsidRPr="00D26F47" w:rsidRDefault="00B20E9B">
          <w:pPr>
            <w:pStyle w:val="TOC1"/>
            <w:rPr>
              <w:rFonts w:eastAsiaTheme="minorEastAsia" w:cstheme="minorBidi"/>
              <w:b w:val="0"/>
              <w:sz w:val="22"/>
              <w:szCs w:val="22"/>
              <w:lang w:val="en-US"/>
            </w:rPr>
          </w:pPr>
          <w:hyperlink w:anchor="_Toc2009328" w:history="1">
            <w:r w:rsidR="00002DDD" w:rsidRPr="00D26F47">
              <w:rPr>
                <w:rStyle w:val="Hyperlink"/>
                <w:rFonts w:eastAsia="Times New Roman" w:cs="Calibri"/>
                <w:b w:val="0"/>
                <w:lang w:val="en-US"/>
              </w:rPr>
              <w:t>2</w:t>
            </w:r>
            <w:r w:rsidR="00002DDD" w:rsidRPr="00D26F47">
              <w:rPr>
                <w:rFonts w:eastAsiaTheme="minorEastAsia" w:cstheme="minorBidi"/>
                <w:b w:val="0"/>
                <w:sz w:val="22"/>
                <w:szCs w:val="22"/>
                <w:lang w:val="en-US"/>
              </w:rPr>
              <w:tab/>
            </w:r>
            <w:r w:rsidR="00002DDD" w:rsidRPr="00D26F47">
              <w:rPr>
                <w:rStyle w:val="Hyperlink"/>
                <w:rFonts w:eastAsia="Times New Roman" w:cs="Calibri"/>
                <w:b w:val="0"/>
                <w:lang w:val="en-US"/>
              </w:rPr>
              <w:t>Systems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8 \h </w:instrText>
            </w:r>
            <w:r w:rsidR="00002DDD" w:rsidRPr="00D26F47">
              <w:rPr>
                <w:b w:val="0"/>
                <w:webHidden/>
              </w:rPr>
            </w:r>
            <w:r w:rsidR="00002DDD" w:rsidRPr="00D26F47">
              <w:rPr>
                <w:b w:val="0"/>
                <w:webHidden/>
              </w:rPr>
              <w:fldChar w:fldCharType="separate"/>
            </w:r>
            <w:r w:rsidR="00002DDD" w:rsidRPr="00D26F47">
              <w:rPr>
                <w:b w:val="0"/>
                <w:webHidden/>
              </w:rPr>
              <w:t>6</w:t>
            </w:r>
            <w:r w:rsidR="00002DDD" w:rsidRPr="00D26F47">
              <w:rPr>
                <w:b w:val="0"/>
                <w:webHidden/>
              </w:rPr>
              <w:fldChar w:fldCharType="end"/>
            </w:r>
          </w:hyperlink>
        </w:p>
        <w:p w14:paraId="7C15D722" w14:textId="6FE47BD3" w:rsidR="00002DDD" w:rsidRPr="00D26F47" w:rsidRDefault="00B20E9B">
          <w:pPr>
            <w:pStyle w:val="TOC2"/>
            <w:tabs>
              <w:tab w:val="left" w:pos="880"/>
              <w:tab w:val="right" w:leader="dot" w:pos="9010"/>
            </w:tabs>
            <w:rPr>
              <w:rFonts w:eastAsiaTheme="minorEastAsia"/>
              <w:noProof/>
              <w:sz w:val="22"/>
              <w:szCs w:val="22"/>
              <w:lang w:val="en-US"/>
            </w:rPr>
          </w:pPr>
          <w:hyperlink w:anchor="_Toc2009329" w:history="1">
            <w:r w:rsidR="00002DDD" w:rsidRPr="00D26F47">
              <w:rPr>
                <w:rStyle w:val="Hyperlink"/>
                <w:rFonts w:eastAsia="Times New Roman" w:cs="Calibri"/>
                <w:noProof/>
                <w:lang w:val="en-US"/>
              </w:rPr>
              <w:t>2.1</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and System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9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6CEB2E02" w14:textId="25504EA0" w:rsidR="00002DDD" w:rsidRPr="00D26F47" w:rsidRDefault="00B20E9B">
          <w:pPr>
            <w:pStyle w:val="TOC2"/>
            <w:tabs>
              <w:tab w:val="right" w:leader="dot" w:pos="9010"/>
            </w:tabs>
            <w:rPr>
              <w:rFonts w:eastAsiaTheme="minorEastAsia"/>
              <w:noProof/>
              <w:sz w:val="22"/>
              <w:szCs w:val="22"/>
              <w:lang w:val="en-US"/>
            </w:rPr>
          </w:pPr>
          <w:hyperlink w:anchor="_Toc2009330" w:history="1">
            <w:r w:rsidR="00002DDD" w:rsidRPr="00D26F47">
              <w:rPr>
                <w:rStyle w:val="Hyperlink"/>
                <w:rFonts w:eastAsia="Times New Roman" w:cs="Calibri"/>
                <w:noProof/>
                <w:lang w:val="en-US"/>
              </w:rPr>
              <w:t>Type of access required – SSO, credentials etc.</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0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1550E9E8" w14:textId="487B981F" w:rsidR="00002DDD" w:rsidRPr="00D26F47" w:rsidRDefault="00B20E9B">
          <w:pPr>
            <w:pStyle w:val="TOC2"/>
            <w:tabs>
              <w:tab w:val="left" w:pos="880"/>
              <w:tab w:val="right" w:leader="dot" w:pos="9010"/>
            </w:tabs>
            <w:rPr>
              <w:rFonts w:eastAsiaTheme="minorEastAsia"/>
              <w:noProof/>
              <w:sz w:val="22"/>
              <w:szCs w:val="22"/>
              <w:lang w:val="en-US"/>
            </w:rPr>
          </w:pPr>
          <w:hyperlink w:anchor="_Toc2009331" w:history="1">
            <w:r w:rsidR="00002DDD" w:rsidRPr="00D26F47">
              <w:rPr>
                <w:rStyle w:val="Hyperlink"/>
                <w:rFonts w:eastAsia="Times New Roman" w:cs="Calibri"/>
                <w:noProof/>
                <w:lang w:val="en-US"/>
              </w:rPr>
              <w:t>2.2</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Interfacing</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1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5C2A2167" w14:textId="06C62580" w:rsidR="00002DDD" w:rsidRPr="00D26F47" w:rsidRDefault="00B20E9B">
          <w:pPr>
            <w:pStyle w:val="TOC1"/>
            <w:rPr>
              <w:rFonts w:eastAsiaTheme="minorEastAsia" w:cstheme="minorBidi"/>
              <w:b w:val="0"/>
              <w:sz w:val="22"/>
              <w:szCs w:val="22"/>
              <w:lang w:val="en-US"/>
            </w:rPr>
          </w:pPr>
          <w:hyperlink w:anchor="_Toc2009332" w:history="1">
            <w:r w:rsidR="00002DDD" w:rsidRPr="00D26F47">
              <w:rPr>
                <w:rStyle w:val="Hyperlink"/>
                <w:b w:val="0"/>
              </w:rPr>
              <w:t>3</w:t>
            </w:r>
            <w:r w:rsidR="00002DDD" w:rsidRPr="00D26F47">
              <w:rPr>
                <w:rFonts w:eastAsiaTheme="minorEastAsia" w:cstheme="minorBidi"/>
                <w:b w:val="0"/>
                <w:sz w:val="22"/>
                <w:szCs w:val="22"/>
                <w:lang w:val="en-US"/>
              </w:rPr>
              <w:tab/>
            </w:r>
            <w:r w:rsidR="00002DDD" w:rsidRPr="00D26F47">
              <w:rPr>
                <w:rStyle w:val="Hyperlink"/>
                <w:b w:val="0"/>
              </w:rPr>
              <w:t>Analysi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2 \h </w:instrText>
            </w:r>
            <w:r w:rsidR="00002DDD" w:rsidRPr="00D26F47">
              <w:rPr>
                <w:b w:val="0"/>
                <w:webHidden/>
              </w:rPr>
            </w:r>
            <w:r w:rsidR="00002DDD" w:rsidRPr="00D26F47">
              <w:rPr>
                <w:b w:val="0"/>
                <w:webHidden/>
              </w:rPr>
              <w:fldChar w:fldCharType="separate"/>
            </w:r>
            <w:r w:rsidR="00002DDD" w:rsidRPr="00D26F47">
              <w:rPr>
                <w:b w:val="0"/>
                <w:webHidden/>
              </w:rPr>
              <w:t>7</w:t>
            </w:r>
            <w:r w:rsidR="00002DDD" w:rsidRPr="00D26F47">
              <w:rPr>
                <w:b w:val="0"/>
                <w:webHidden/>
              </w:rPr>
              <w:fldChar w:fldCharType="end"/>
            </w:r>
          </w:hyperlink>
        </w:p>
        <w:p w14:paraId="57504821" w14:textId="70180B80" w:rsidR="00002DDD" w:rsidRPr="00D26F47" w:rsidRDefault="00B20E9B">
          <w:pPr>
            <w:pStyle w:val="TOC2"/>
            <w:tabs>
              <w:tab w:val="left" w:pos="880"/>
              <w:tab w:val="right" w:leader="dot" w:pos="9010"/>
            </w:tabs>
            <w:rPr>
              <w:rFonts w:eastAsiaTheme="minorEastAsia"/>
              <w:noProof/>
              <w:sz w:val="22"/>
              <w:szCs w:val="22"/>
              <w:lang w:val="en-US"/>
            </w:rPr>
          </w:pPr>
          <w:hyperlink w:anchor="_Toc2009333" w:history="1">
            <w:r w:rsidR="00002DDD" w:rsidRPr="00D26F47">
              <w:rPr>
                <w:rStyle w:val="Hyperlink"/>
                <w:noProof/>
              </w:rPr>
              <w:t>3.1</w:t>
            </w:r>
            <w:r w:rsidR="00002DDD" w:rsidRPr="00D26F47">
              <w:rPr>
                <w:rFonts w:eastAsiaTheme="minorEastAsia"/>
                <w:noProof/>
                <w:sz w:val="22"/>
                <w:szCs w:val="22"/>
                <w:lang w:val="en-US"/>
              </w:rPr>
              <w:tab/>
            </w:r>
            <w:r w:rsidR="00002DDD" w:rsidRPr="00D26F47">
              <w:rPr>
                <w:rStyle w:val="Hyperlink"/>
                <w:rFonts w:cstheme="minorHAnsi"/>
                <w:noProof/>
              </w:rPr>
              <w:t>High-level compon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3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3DEC006A" w14:textId="1C877C27" w:rsidR="00002DDD" w:rsidRPr="00D26F47" w:rsidRDefault="00B20E9B">
          <w:pPr>
            <w:pStyle w:val="TOC2"/>
            <w:tabs>
              <w:tab w:val="left" w:pos="880"/>
              <w:tab w:val="right" w:leader="dot" w:pos="9010"/>
            </w:tabs>
            <w:rPr>
              <w:rFonts w:eastAsiaTheme="minorEastAsia"/>
              <w:noProof/>
              <w:sz w:val="22"/>
              <w:szCs w:val="22"/>
              <w:lang w:val="en-US"/>
            </w:rPr>
          </w:pPr>
          <w:hyperlink w:anchor="_Toc2009334" w:history="1">
            <w:r w:rsidR="00002DDD" w:rsidRPr="00D26F47">
              <w:rPr>
                <w:rStyle w:val="Hyperlink"/>
                <w:rFonts w:eastAsia="Times New Roman" w:cs="Calibri"/>
                <w:noProof/>
              </w:rPr>
              <w:t>3.2</w:t>
            </w:r>
            <w:r w:rsidR="00002DDD" w:rsidRPr="00D26F47">
              <w:rPr>
                <w:rFonts w:eastAsiaTheme="minorEastAsia"/>
                <w:noProof/>
                <w:sz w:val="22"/>
                <w:szCs w:val="22"/>
                <w:lang w:val="en-US"/>
              </w:rPr>
              <w:tab/>
            </w:r>
            <w:r w:rsidR="00002DDD" w:rsidRPr="00D26F47">
              <w:rPr>
                <w:rStyle w:val="Hyperlink"/>
                <w:rFonts w:eastAsia="Times New Roman" w:cs="Calibri"/>
                <w:noProof/>
              </w:rPr>
              <w:t>Narrative Use Case and Detailed Proces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4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21D8C7F6" w14:textId="78F13E97" w:rsidR="00002DDD" w:rsidRPr="00D26F47" w:rsidRDefault="00B20E9B">
          <w:pPr>
            <w:pStyle w:val="TOC2"/>
            <w:tabs>
              <w:tab w:val="left" w:pos="880"/>
              <w:tab w:val="right" w:leader="dot" w:pos="9010"/>
            </w:tabs>
            <w:rPr>
              <w:rFonts w:eastAsiaTheme="minorEastAsia"/>
              <w:noProof/>
              <w:sz w:val="22"/>
              <w:szCs w:val="22"/>
              <w:lang w:val="en-US"/>
            </w:rPr>
          </w:pPr>
          <w:hyperlink w:anchor="_Toc2009335" w:history="1">
            <w:r w:rsidR="00002DDD" w:rsidRPr="00D26F47">
              <w:rPr>
                <w:rStyle w:val="Hyperlink"/>
                <w:rFonts w:eastAsia="Times New Roman" w:cs="Calibri"/>
                <w:noProof/>
              </w:rPr>
              <w:t>3.3</w:t>
            </w:r>
            <w:r w:rsidR="00002DDD" w:rsidRPr="00D26F47">
              <w:rPr>
                <w:rFonts w:eastAsiaTheme="minorEastAsia"/>
                <w:noProof/>
                <w:sz w:val="22"/>
                <w:szCs w:val="22"/>
                <w:lang w:val="en-US"/>
              </w:rPr>
              <w:tab/>
            </w:r>
            <w:r w:rsidR="00002DDD" w:rsidRPr="00D26F47">
              <w:rPr>
                <w:rStyle w:val="Hyperlink"/>
                <w:rFonts w:eastAsia="Times New Roman" w:cs="Calibri"/>
                <w:noProof/>
              </w:rPr>
              <w:t>Requirem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5 \h </w:instrText>
            </w:r>
            <w:r w:rsidR="00002DDD" w:rsidRPr="00D26F47">
              <w:rPr>
                <w:noProof/>
                <w:webHidden/>
              </w:rPr>
            </w:r>
            <w:r w:rsidR="00002DDD" w:rsidRPr="00D26F47">
              <w:rPr>
                <w:noProof/>
                <w:webHidden/>
              </w:rPr>
              <w:fldChar w:fldCharType="separate"/>
            </w:r>
            <w:r w:rsidR="00002DDD" w:rsidRPr="00D26F47">
              <w:rPr>
                <w:noProof/>
                <w:webHidden/>
              </w:rPr>
              <w:t>8</w:t>
            </w:r>
            <w:r w:rsidR="00002DDD" w:rsidRPr="00D26F47">
              <w:rPr>
                <w:noProof/>
                <w:webHidden/>
              </w:rPr>
              <w:fldChar w:fldCharType="end"/>
            </w:r>
          </w:hyperlink>
        </w:p>
        <w:p w14:paraId="147BFFF6" w14:textId="1F71815F" w:rsidR="00002DDD" w:rsidRPr="00D26F47" w:rsidRDefault="00B20E9B">
          <w:pPr>
            <w:pStyle w:val="TOC1"/>
            <w:rPr>
              <w:rFonts w:eastAsiaTheme="minorEastAsia" w:cstheme="minorBidi"/>
              <w:b w:val="0"/>
              <w:sz w:val="22"/>
              <w:szCs w:val="22"/>
              <w:lang w:val="en-US"/>
            </w:rPr>
          </w:pPr>
          <w:hyperlink w:anchor="_Toc2009336" w:history="1">
            <w:r w:rsidR="00002DDD" w:rsidRPr="00D26F47">
              <w:rPr>
                <w:rStyle w:val="Hyperlink"/>
                <w:b w:val="0"/>
              </w:rPr>
              <w:t>4</w:t>
            </w:r>
            <w:r w:rsidR="00002DDD" w:rsidRPr="00D26F47">
              <w:rPr>
                <w:rFonts w:eastAsiaTheme="minorEastAsia" w:cstheme="minorBidi"/>
                <w:b w:val="0"/>
                <w:sz w:val="22"/>
                <w:szCs w:val="22"/>
                <w:lang w:val="en-US"/>
              </w:rPr>
              <w:tab/>
            </w:r>
            <w:r w:rsidR="00002DDD" w:rsidRPr="00D26F47">
              <w:rPr>
                <w:rStyle w:val="Hyperlink"/>
                <w:b w:val="0"/>
              </w:rPr>
              <w:t>Solution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6 \h </w:instrText>
            </w:r>
            <w:r w:rsidR="00002DDD" w:rsidRPr="00D26F47">
              <w:rPr>
                <w:b w:val="0"/>
                <w:webHidden/>
              </w:rPr>
            </w:r>
            <w:r w:rsidR="00002DDD" w:rsidRPr="00D26F47">
              <w:rPr>
                <w:b w:val="0"/>
                <w:webHidden/>
              </w:rPr>
              <w:fldChar w:fldCharType="separate"/>
            </w:r>
            <w:r w:rsidR="00002DDD" w:rsidRPr="00D26F47">
              <w:rPr>
                <w:b w:val="0"/>
                <w:webHidden/>
              </w:rPr>
              <w:t>10</w:t>
            </w:r>
            <w:r w:rsidR="00002DDD" w:rsidRPr="00D26F47">
              <w:rPr>
                <w:b w:val="0"/>
                <w:webHidden/>
              </w:rPr>
              <w:fldChar w:fldCharType="end"/>
            </w:r>
          </w:hyperlink>
        </w:p>
        <w:p w14:paraId="741740CD" w14:textId="5EA217C2" w:rsidR="00002DDD" w:rsidRPr="00D26F47" w:rsidRDefault="00B20E9B">
          <w:pPr>
            <w:pStyle w:val="TOC2"/>
            <w:tabs>
              <w:tab w:val="right" w:leader="dot" w:pos="9010"/>
            </w:tabs>
            <w:rPr>
              <w:rFonts w:eastAsiaTheme="minorEastAsia"/>
              <w:noProof/>
              <w:sz w:val="22"/>
              <w:szCs w:val="22"/>
              <w:lang w:val="en-US"/>
            </w:rPr>
          </w:pPr>
          <w:hyperlink w:anchor="_Toc2009337" w:history="1">
            <w:r w:rsidR="00002DDD" w:rsidRPr="00D26F47">
              <w:rPr>
                <w:rStyle w:val="Hyperlink"/>
                <w:rFonts w:eastAsia="Times New Roman" w:cs="Calibri"/>
                <w:noProof/>
              </w:rPr>
              <w:t>4.1</w:t>
            </w:r>
            <w:r w:rsidR="00002DDD" w:rsidRPr="00D26F47">
              <w:rPr>
                <w:rStyle w:val="Hyperlink"/>
                <w:rFonts w:cstheme="minorHAnsi"/>
                <w:noProof/>
              </w:rPr>
              <w:t>. Solution Diagram</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7 \h </w:instrText>
            </w:r>
            <w:r w:rsidR="00002DDD" w:rsidRPr="00D26F47">
              <w:rPr>
                <w:noProof/>
                <w:webHidden/>
              </w:rPr>
            </w:r>
            <w:r w:rsidR="00002DDD" w:rsidRPr="00D26F47">
              <w:rPr>
                <w:noProof/>
                <w:webHidden/>
              </w:rPr>
              <w:fldChar w:fldCharType="separate"/>
            </w:r>
            <w:r w:rsidR="00002DDD" w:rsidRPr="00D26F47">
              <w:rPr>
                <w:noProof/>
                <w:webHidden/>
              </w:rPr>
              <w:t>10</w:t>
            </w:r>
            <w:r w:rsidR="00002DDD" w:rsidRPr="00D26F47">
              <w:rPr>
                <w:noProof/>
                <w:webHidden/>
              </w:rPr>
              <w:fldChar w:fldCharType="end"/>
            </w:r>
          </w:hyperlink>
        </w:p>
        <w:p w14:paraId="3B1E00C5" w14:textId="0351BA1E" w:rsidR="00002DDD" w:rsidRPr="00D26F47" w:rsidRDefault="00B20E9B">
          <w:pPr>
            <w:pStyle w:val="TOC1"/>
            <w:rPr>
              <w:rFonts w:eastAsiaTheme="minorEastAsia" w:cstheme="minorBidi"/>
              <w:b w:val="0"/>
              <w:sz w:val="22"/>
              <w:szCs w:val="22"/>
              <w:lang w:val="en-US"/>
            </w:rPr>
          </w:pPr>
          <w:hyperlink w:anchor="_Toc2009338" w:history="1">
            <w:r w:rsidR="00002DDD" w:rsidRPr="00D26F47">
              <w:rPr>
                <w:rStyle w:val="Hyperlink"/>
                <w:b w:val="0"/>
              </w:rPr>
              <w:t>5</w:t>
            </w:r>
            <w:r w:rsidR="00002DDD" w:rsidRPr="00D26F47">
              <w:rPr>
                <w:rFonts w:eastAsiaTheme="minorEastAsia" w:cstheme="minorBidi"/>
                <w:b w:val="0"/>
                <w:sz w:val="22"/>
                <w:szCs w:val="22"/>
                <w:lang w:val="en-US"/>
              </w:rPr>
              <w:tab/>
            </w:r>
            <w:r w:rsidR="00002DDD" w:rsidRPr="00D26F47">
              <w:rPr>
                <w:rStyle w:val="Hyperlink"/>
                <w:b w:val="0"/>
              </w:rPr>
              <w:t>Data Structure ER Diagram</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8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091048A2" w14:textId="053C9FF6" w:rsidR="00002DDD" w:rsidRPr="00D26F47" w:rsidRDefault="00B20E9B">
          <w:pPr>
            <w:pStyle w:val="TOC2"/>
            <w:tabs>
              <w:tab w:val="right" w:leader="dot" w:pos="9010"/>
            </w:tabs>
            <w:rPr>
              <w:rFonts w:eastAsiaTheme="minorEastAsia"/>
              <w:noProof/>
              <w:sz w:val="22"/>
              <w:szCs w:val="22"/>
              <w:lang w:val="en-US"/>
            </w:rPr>
          </w:pPr>
          <w:hyperlink w:anchor="_Toc2009339" w:history="1">
            <w:r w:rsidR="00002DDD" w:rsidRPr="00D26F47">
              <w:rPr>
                <w:rStyle w:val="Hyperlink"/>
                <w:rFonts w:cstheme="minorHAnsi"/>
                <w:noProof/>
              </w:rPr>
              <w:t>5.1. Data Structur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9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50BF11C4" w14:textId="075B5C11" w:rsidR="00002DDD" w:rsidRPr="00D26F47" w:rsidRDefault="00B20E9B">
          <w:pPr>
            <w:pStyle w:val="TOC1"/>
            <w:rPr>
              <w:rFonts w:eastAsiaTheme="minorEastAsia" w:cstheme="minorBidi"/>
              <w:b w:val="0"/>
              <w:sz w:val="22"/>
              <w:szCs w:val="22"/>
              <w:lang w:val="en-US"/>
            </w:rPr>
          </w:pPr>
          <w:hyperlink w:anchor="_Toc2009340" w:history="1">
            <w:r w:rsidR="00002DDD" w:rsidRPr="00D26F47">
              <w:rPr>
                <w:rStyle w:val="Hyperlink"/>
                <w:b w:val="0"/>
              </w:rPr>
              <w:t>6</w:t>
            </w:r>
            <w:r w:rsidR="00002DDD" w:rsidRPr="00D26F47">
              <w:rPr>
                <w:rFonts w:eastAsiaTheme="minorEastAsia" w:cstheme="minorBidi"/>
                <w:b w:val="0"/>
                <w:sz w:val="22"/>
                <w:szCs w:val="22"/>
                <w:lang w:val="en-US"/>
              </w:rPr>
              <w:tab/>
            </w:r>
            <w:r w:rsidR="00002DDD" w:rsidRPr="00D26F47">
              <w:rPr>
                <w:rStyle w:val="Hyperlink"/>
                <w:b w:val="0"/>
              </w:rPr>
              <w:t>Pseudo Code for Transaction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0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D197EC5" w14:textId="1D544193" w:rsidR="00002DDD" w:rsidRPr="00D26F47" w:rsidRDefault="00B20E9B">
          <w:pPr>
            <w:pStyle w:val="TOC1"/>
            <w:rPr>
              <w:rFonts w:eastAsiaTheme="minorEastAsia" w:cstheme="minorBidi"/>
              <w:b w:val="0"/>
              <w:sz w:val="22"/>
              <w:szCs w:val="22"/>
              <w:lang w:val="en-US"/>
            </w:rPr>
          </w:pPr>
          <w:hyperlink w:anchor="_Toc2009341" w:history="1">
            <w:r w:rsidR="00002DDD" w:rsidRPr="00D26F47">
              <w:rPr>
                <w:rStyle w:val="Hyperlink"/>
                <w:b w:val="0"/>
              </w:rPr>
              <w:t>7</w:t>
            </w:r>
            <w:r w:rsidR="00002DDD" w:rsidRPr="00D26F47">
              <w:rPr>
                <w:rFonts w:eastAsiaTheme="minorEastAsia" w:cstheme="minorBidi"/>
                <w:b w:val="0"/>
                <w:sz w:val="22"/>
                <w:szCs w:val="22"/>
                <w:lang w:val="en-US"/>
              </w:rPr>
              <w:tab/>
            </w:r>
            <w:r w:rsidR="00002DDD" w:rsidRPr="00D26F47">
              <w:rPr>
                <w:rStyle w:val="Hyperlink"/>
                <w:b w:val="0"/>
              </w:rPr>
              <w:t>Inputs and Outpu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1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66211AFD" w14:textId="11764881" w:rsidR="00002DDD" w:rsidRPr="00D26F47" w:rsidRDefault="00B20E9B">
          <w:pPr>
            <w:pStyle w:val="TOC2"/>
            <w:tabs>
              <w:tab w:val="right" w:leader="dot" w:pos="9010"/>
            </w:tabs>
            <w:rPr>
              <w:rFonts w:eastAsiaTheme="minorEastAsia"/>
              <w:noProof/>
              <w:sz w:val="22"/>
              <w:szCs w:val="22"/>
              <w:lang w:val="en-US"/>
            </w:rPr>
          </w:pPr>
          <w:hyperlink w:anchor="_Toc2009342" w:history="1">
            <w:r w:rsidR="00002DDD" w:rsidRPr="00D26F47">
              <w:rPr>
                <w:rStyle w:val="Hyperlink"/>
                <w:rFonts w:cstheme="minorHAnsi"/>
                <w:noProof/>
              </w:rPr>
              <w:t>7.1. In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2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1F154A6F" w14:textId="41D3B931" w:rsidR="00002DDD" w:rsidRPr="00D26F47" w:rsidRDefault="00B20E9B">
          <w:pPr>
            <w:pStyle w:val="TOC2"/>
            <w:tabs>
              <w:tab w:val="right" w:leader="dot" w:pos="9010"/>
            </w:tabs>
            <w:rPr>
              <w:rFonts w:eastAsiaTheme="minorEastAsia"/>
              <w:noProof/>
              <w:sz w:val="22"/>
              <w:szCs w:val="22"/>
              <w:lang w:val="en-US"/>
            </w:rPr>
          </w:pPr>
          <w:hyperlink w:anchor="_Toc2009343" w:history="1">
            <w:r w:rsidR="00002DDD" w:rsidRPr="00D26F47">
              <w:rPr>
                <w:rStyle w:val="Hyperlink"/>
                <w:rFonts w:cstheme="minorHAnsi"/>
                <w:noProof/>
              </w:rPr>
              <w:t>7.2. Out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3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D534BB" w14:textId="22A27CD1" w:rsidR="00002DDD" w:rsidRPr="00D26F47" w:rsidRDefault="00B20E9B">
          <w:pPr>
            <w:pStyle w:val="TOC1"/>
            <w:rPr>
              <w:rFonts w:eastAsiaTheme="minorEastAsia" w:cstheme="minorBidi"/>
              <w:b w:val="0"/>
              <w:sz w:val="22"/>
              <w:szCs w:val="22"/>
              <w:lang w:val="en-US"/>
            </w:rPr>
          </w:pPr>
          <w:hyperlink w:anchor="_Toc2009344" w:history="1">
            <w:r w:rsidR="00002DDD" w:rsidRPr="00D26F47">
              <w:rPr>
                <w:rStyle w:val="Hyperlink"/>
                <w:b w:val="0"/>
              </w:rPr>
              <w:t>8</w:t>
            </w:r>
            <w:r w:rsidR="00002DDD" w:rsidRPr="00D26F47">
              <w:rPr>
                <w:rFonts w:eastAsiaTheme="minorEastAsia" w:cstheme="minorBidi"/>
                <w:b w:val="0"/>
                <w:sz w:val="22"/>
                <w:szCs w:val="22"/>
                <w:lang w:val="en-US"/>
              </w:rPr>
              <w:tab/>
            </w:r>
            <w:r w:rsidR="00002DDD" w:rsidRPr="00D26F47">
              <w:rPr>
                <w:rStyle w:val="Hyperlink"/>
                <w:b w:val="0"/>
              </w:rPr>
              <w:t>Asse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4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2454AA73" w14:textId="4FB14A49" w:rsidR="00002DDD" w:rsidRPr="00D26F47" w:rsidRDefault="00B20E9B">
          <w:pPr>
            <w:pStyle w:val="TOC1"/>
            <w:rPr>
              <w:rFonts w:eastAsiaTheme="minorEastAsia" w:cstheme="minorBidi"/>
              <w:b w:val="0"/>
              <w:sz w:val="22"/>
              <w:szCs w:val="22"/>
              <w:lang w:val="en-US"/>
            </w:rPr>
          </w:pPr>
          <w:hyperlink w:anchor="_Toc2009345" w:history="1">
            <w:r w:rsidR="00002DDD" w:rsidRPr="00D26F47">
              <w:rPr>
                <w:rStyle w:val="Hyperlink"/>
                <w:b w:val="0"/>
              </w:rPr>
              <w:t>9</w:t>
            </w:r>
            <w:r w:rsidR="00002DDD" w:rsidRPr="00D26F47">
              <w:rPr>
                <w:rFonts w:eastAsiaTheme="minorEastAsia" w:cstheme="minorBidi"/>
                <w:b w:val="0"/>
                <w:sz w:val="22"/>
                <w:szCs w:val="22"/>
                <w:lang w:val="en-US"/>
              </w:rPr>
              <w:tab/>
            </w:r>
            <w:r w:rsidR="00002DDD" w:rsidRPr="00D26F47">
              <w:rPr>
                <w:rStyle w:val="Hyperlink"/>
                <w:b w:val="0"/>
              </w:rPr>
              <w:t>Robot Schedule</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5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5F1BC050" w14:textId="3FE787F0" w:rsidR="00002DDD" w:rsidRPr="00D26F47" w:rsidRDefault="00B20E9B">
          <w:pPr>
            <w:pStyle w:val="TOC1"/>
            <w:rPr>
              <w:rFonts w:eastAsiaTheme="minorEastAsia" w:cstheme="minorBidi"/>
              <w:b w:val="0"/>
              <w:sz w:val="22"/>
              <w:szCs w:val="22"/>
              <w:lang w:val="en-US"/>
            </w:rPr>
          </w:pPr>
          <w:hyperlink w:anchor="_Toc2009346" w:history="1">
            <w:r w:rsidR="00002DDD" w:rsidRPr="00D26F47">
              <w:rPr>
                <w:rStyle w:val="Hyperlink"/>
                <w:b w:val="0"/>
              </w:rPr>
              <w:t>10</w:t>
            </w:r>
            <w:r w:rsidR="00002DDD" w:rsidRPr="00D26F47">
              <w:rPr>
                <w:rFonts w:eastAsiaTheme="minorEastAsia" w:cstheme="minorBidi"/>
                <w:b w:val="0"/>
                <w:sz w:val="22"/>
                <w:szCs w:val="22"/>
                <w:lang w:val="en-US"/>
              </w:rPr>
              <w:tab/>
            </w:r>
            <w:r w:rsidR="00002DDD" w:rsidRPr="00D26F47">
              <w:rPr>
                <w:rStyle w:val="Hyperlink"/>
                <w:b w:val="0"/>
              </w:rPr>
              <w:t>Workflow Module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6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6ADA24A" w14:textId="22FFDD17" w:rsidR="00002DDD" w:rsidRPr="00D26F47" w:rsidRDefault="00B20E9B">
          <w:pPr>
            <w:pStyle w:val="TOC2"/>
            <w:tabs>
              <w:tab w:val="right" w:leader="dot" w:pos="9010"/>
            </w:tabs>
            <w:rPr>
              <w:rFonts w:eastAsiaTheme="minorEastAsia"/>
              <w:noProof/>
              <w:sz w:val="22"/>
              <w:szCs w:val="22"/>
              <w:lang w:val="en-US"/>
            </w:rPr>
          </w:pPr>
          <w:hyperlink w:anchor="_Toc2009347" w:history="1">
            <w:r w:rsidR="00002DDD" w:rsidRPr="00D26F47">
              <w:rPr>
                <w:rStyle w:val="Hyperlink"/>
                <w:rFonts w:cstheme="minorHAnsi"/>
                <w:noProof/>
              </w:rPr>
              <w:t>SmartForm Workflow</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7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37D9F0" w14:textId="6F705EE9" w:rsidR="00002DDD" w:rsidRPr="00D26F47" w:rsidRDefault="00B20E9B">
          <w:pPr>
            <w:pStyle w:val="TOC2"/>
            <w:tabs>
              <w:tab w:val="left" w:pos="660"/>
              <w:tab w:val="right" w:leader="dot" w:pos="9010"/>
            </w:tabs>
            <w:rPr>
              <w:rFonts w:eastAsiaTheme="minorEastAsia"/>
              <w:noProof/>
              <w:sz w:val="22"/>
              <w:szCs w:val="22"/>
              <w:lang w:val="en-US"/>
            </w:rPr>
          </w:pPr>
          <w:hyperlink w:anchor="_Toc2009348" w:history="1">
            <w:r w:rsidR="00002DDD" w:rsidRPr="00D26F47">
              <w:rPr>
                <w:rStyle w:val="Hyperlink"/>
                <w:rFonts w:cstheme="minorHAnsi"/>
                <w:noProof/>
              </w:rPr>
              <w:t>a.</w:t>
            </w:r>
            <w:r w:rsidR="00002DDD" w:rsidRPr="00D26F47">
              <w:rPr>
                <w:rFonts w:eastAsiaTheme="minorEastAsia"/>
                <w:noProof/>
                <w:sz w:val="22"/>
                <w:szCs w:val="22"/>
                <w:lang w:val="en-US"/>
              </w:rPr>
              <w:tab/>
            </w:r>
            <w:r w:rsidR="00002DDD" w:rsidRPr="00D26F47">
              <w:rPr>
                <w:rStyle w:val="Hyperlink"/>
                <w:rFonts w:cstheme="minorHAnsi"/>
                <w:noProof/>
              </w:rPr>
              <w:t>Exce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8 \h </w:instrText>
            </w:r>
            <w:r w:rsidR="00002DDD" w:rsidRPr="00D26F47">
              <w:rPr>
                <w:noProof/>
                <w:webHidden/>
              </w:rPr>
            </w:r>
            <w:r w:rsidR="00002DDD" w:rsidRPr="00D26F47">
              <w:rPr>
                <w:noProof/>
                <w:webHidden/>
              </w:rPr>
              <w:fldChar w:fldCharType="separate"/>
            </w:r>
            <w:r w:rsidR="00002DDD" w:rsidRPr="00D26F47">
              <w:rPr>
                <w:noProof/>
                <w:webHidden/>
              </w:rPr>
              <w:t>15</w:t>
            </w:r>
            <w:r w:rsidR="00002DDD" w:rsidRPr="00D26F47">
              <w:rPr>
                <w:noProof/>
                <w:webHidden/>
              </w:rPr>
              <w:fldChar w:fldCharType="end"/>
            </w:r>
          </w:hyperlink>
        </w:p>
        <w:p w14:paraId="0FB072A1" w14:textId="47593CE6" w:rsidR="00002DDD" w:rsidRPr="00D26F47" w:rsidRDefault="00B20E9B">
          <w:pPr>
            <w:pStyle w:val="TOC1"/>
            <w:rPr>
              <w:rFonts w:eastAsiaTheme="minorEastAsia" w:cstheme="minorBidi"/>
              <w:b w:val="0"/>
              <w:sz w:val="22"/>
              <w:szCs w:val="22"/>
              <w:lang w:val="en-US"/>
            </w:rPr>
          </w:pPr>
          <w:hyperlink w:anchor="_Toc2009349" w:history="1">
            <w:r w:rsidR="00002DDD" w:rsidRPr="00D26F47">
              <w:rPr>
                <w:rStyle w:val="Hyperlink"/>
                <w:b w:val="0"/>
              </w:rPr>
              <w:t>11</w:t>
            </w:r>
            <w:r w:rsidR="00002DDD" w:rsidRPr="00D26F47">
              <w:rPr>
                <w:rFonts w:eastAsiaTheme="minorEastAsia" w:cstheme="minorBidi"/>
                <w:b w:val="0"/>
                <w:sz w:val="22"/>
                <w:szCs w:val="22"/>
                <w:lang w:val="en-US"/>
              </w:rPr>
              <w:tab/>
            </w:r>
            <w:r w:rsidR="00002DDD" w:rsidRPr="00D26F47">
              <w:rPr>
                <w:rStyle w:val="Hyperlink"/>
                <w:b w:val="0"/>
              </w:rPr>
              <w:t>Log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9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F2A44EE" w14:textId="7F9105D6" w:rsidR="00002DDD" w:rsidRPr="00D26F47" w:rsidRDefault="00B20E9B">
          <w:pPr>
            <w:pStyle w:val="TOC1"/>
            <w:rPr>
              <w:rFonts w:eastAsiaTheme="minorEastAsia" w:cstheme="minorBidi"/>
              <w:b w:val="0"/>
              <w:sz w:val="22"/>
              <w:szCs w:val="22"/>
              <w:lang w:val="en-US"/>
            </w:rPr>
          </w:pPr>
          <w:hyperlink w:anchor="_Toc2009350" w:history="1">
            <w:r w:rsidR="00002DDD" w:rsidRPr="00D26F47">
              <w:rPr>
                <w:rStyle w:val="Hyperlink"/>
                <w:b w:val="0"/>
              </w:rPr>
              <w:t>12</w:t>
            </w:r>
            <w:r w:rsidR="00002DDD" w:rsidRPr="00D26F47">
              <w:rPr>
                <w:rFonts w:eastAsiaTheme="minorEastAsia" w:cstheme="minorBidi"/>
                <w:b w:val="0"/>
                <w:sz w:val="22"/>
                <w:szCs w:val="22"/>
                <w:lang w:val="en-US"/>
              </w:rPr>
              <w:tab/>
            </w:r>
            <w:r w:rsidR="00002DDD" w:rsidRPr="00D26F47">
              <w:rPr>
                <w:rStyle w:val="Hyperlink"/>
                <w:b w:val="0"/>
              </w:rPr>
              <w:t>Reusable Componen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0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13A35261" w14:textId="452D2592" w:rsidR="00002DDD" w:rsidRPr="00D26F47" w:rsidRDefault="00B20E9B">
          <w:pPr>
            <w:pStyle w:val="TOC1"/>
            <w:rPr>
              <w:rFonts w:eastAsiaTheme="minorEastAsia" w:cstheme="minorBidi"/>
              <w:b w:val="0"/>
              <w:sz w:val="22"/>
              <w:szCs w:val="22"/>
              <w:lang w:val="en-US"/>
            </w:rPr>
          </w:pPr>
          <w:hyperlink w:anchor="_Toc2009351" w:history="1">
            <w:r w:rsidR="00002DDD" w:rsidRPr="00D26F47">
              <w:rPr>
                <w:rStyle w:val="Hyperlink"/>
                <w:b w:val="0"/>
              </w:rPr>
              <w:t>13</w:t>
            </w:r>
            <w:r w:rsidR="00002DDD" w:rsidRPr="00D26F47">
              <w:rPr>
                <w:rFonts w:eastAsiaTheme="minorEastAsia" w:cstheme="minorBidi"/>
                <w:b w:val="0"/>
                <w:sz w:val="22"/>
                <w:szCs w:val="22"/>
                <w:lang w:val="en-US"/>
              </w:rPr>
              <w:tab/>
            </w:r>
            <w:r w:rsidR="00002DDD" w:rsidRPr="00D26F47">
              <w:rPr>
                <w:rStyle w:val="Hyperlink"/>
                <w:b w:val="0"/>
              </w:rPr>
              <w:t>Coding Standard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1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B9C06B6" w14:textId="475A6C43" w:rsidR="00002DDD" w:rsidRPr="00D26F47" w:rsidRDefault="00B20E9B">
          <w:pPr>
            <w:pStyle w:val="TOC1"/>
            <w:rPr>
              <w:rFonts w:eastAsiaTheme="minorEastAsia" w:cstheme="minorBidi"/>
              <w:b w:val="0"/>
              <w:sz w:val="22"/>
              <w:szCs w:val="22"/>
              <w:lang w:val="en-US"/>
            </w:rPr>
          </w:pPr>
          <w:hyperlink w:anchor="_Toc2009352" w:history="1">
            <w:r w:rsidR="00002DDD" w:rsidRPr="00D26F47">
              <w:rPr>
                <w:rStyle w:val="Hyperlink"/>
                <w:b w:val="0"/>
              </w:rPr>
              <w:t>14</w:t>
            </w:r>
            <w:r w:rsidR="00002DDD" w:rsidRPr="00D26F47">
              <w:rPr>
                <w:rFonts w:eastAsiaTheme="minorEastAsia" w:cstheme="minorBidi"/>
                <w:b w:val="0"/>
                <w:sz w:val="22"/>
                <w:szCs w:val="22"/>
                <w:lang w:val="en-US"/>
              </w:rPr>
              <w:tab/>
            </w:r>
            <w:r w:rsidR="00002DDD" w:rsidRPr="00D26F47">
              <w:rPr>
                <w:rStyle w:val="Hyperlink"/>
                <w:b w:val="0"/>
              </w:rPr>
              <w:t>Frequency –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2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BBA6C27" w14:textId="205B7331" w:rsidR="00002DDD" w:rsidRPr="00D26F47" w:rsidRDefault="00B20E9B">
          <w:pPr>
            <w:pStyle w:val="TOC1"/>
            <w:rPr>
              <w:rFonts w:eastAsiaTheme="minorEastAsia" w:cstheme="minorBidi"/>
              <w:b w:val="0"/>
              <w:sz w:val="22"/>
              <w:szCs w:val="22"/>
              <w:lang w:val="en-US"/>
            </w:rPr>
          </w:pPr>
          <w:hyperlink w:anchor="_Toc2009353" w:history="1">
            <w:r w:rsidR="00002DDD" w:rsidRPr="00D26F47">
              <w:rPr>
                <w:rStyle w:val="Hyperlink"/>
                <w:b w:val="0"/>
              </w:rPr>
              <w:t>15</w:t>
            </w:r>
            <w:r w:rsidR="00002DDD" w:rsidRPr="00D26F47">
              <w:rPr>
                <w:rFonts w:eastAsiaTheme="minorEastAsia" w:cstheme="minorBidi"/>
                <w:b w:val="0"/>
                <w:sz w:val="22"/>
                <w:szCs w:val="22"/>
                <w:lang w:val="en-US"/>
              </w:rPr>
              <w:tab/>
            </w:r>
            <w:r w:rsidR="00002DDD" w:rsidRPr="00D26F47">
              <w:rPr>
                <w:rStyle w:val="Hyperlink"/>
                <w:b w:val="0"/>
              </w:rPr>
              <w:t>SLA-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3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9D3EDB5" w14:textId="4FC4B13F" w:rsidR="00002DDD" w:rsidRPr="00D26F47" w:rsidRDefault="00B20E9B">
          <w:pPr>
            <w:pStyle w:val="TOC1"/>
            <w:rPr>
              <w:rFonts w:eastAsiaTheme="minorEastAsia" w:cstheme="minorBidi"/>
              <w:b w:val="0"/>
              <w:sz w:val="22"/>
              <w:szCs w:val="22"/>
              <w:lang w:val="en-US"/>
            </w:rPr>
          </w:pPr>
          <w:hyperlink w:anchor="_Toc2009354" w:history="1">
            <w:r w:rsidR="00002DDD" w:rsidRPr="00D26F47">
              <w:rPr>
                <w:rStyle w:val="Hyperlink"/>
                <w:b w:val="0"/>
              </w:rPr>
              <w:t>16</w:t>
            </w:r>
            <w:r w:rsidR="00002DDD" w:rsidRPr="00D26F47">
              <w:rPr>
                <w:rFonts w:eastAsiaTheme="minorEastAsia" w:cstheme="minorBidi"/>
                <w:b w:val="0"/>
                <w:sz w:val="22"/>
                <w:szCs w:val="22"/>
                <w:lang w:val="en-US"/>
              </w:rPr>
              <w:tab/>
            </w:r>
            <w:r w:rsidR="00002DDD" w:rsidRPr="00D26F47">
              <w:rPr>
                <w:rStyle w:val="Hyperlink"/>
                <w:b w:val="0"/>
              </w:rPr>
              <w:t>Report Genera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4 \h </w:instrText>
            </w:r>
            <w:r w:rsidR="00002DDD" w:rsidRPr="00D26F47">
              <w:rPr>
                <w:b w:val="0"/>
                <w:webHidden/>
              </w:rPr>
            </w:r>
            <w:r w:rsidR="00002DDD" w:rsidRPr="00D26F47">
              <w:rPr>
                <w:b w:val="0"/>
                <w:webHidden/>
              </w:rPr>
              <w:fldChar w:fldCharType="separate"/>
            </w:r>
            <w:r w:rsidR="00002DDD" w:rsidRPr="00D26F47">
              <w:rPr>
                <w:b w:val="0"/>
                <w:webHidden/>
              </w:rPr>
              <w:t>17</w:t>
            </w:r>
            <w:r w:rsidR="00002DDD" w:rsidRPr="00D26F47">
              <w:rPr>
                <w:b w:val="0"/>
                <w:webHidden/>
              </w:rPr>
              <w:fldChar w:fldCharType="end"/>
            </w:r>
          </w:hyperlink>
        </w:p>
        <w:p w14:paraId="06BB6D5A" w14:textId="3166467D" w:rsidR="00A47A9A" w:rsidRPr="00D26F47" w:rsidRDefault="00995C9E" w:rsidP="00452003">
          <w:r w:rsidRPr="00D26F47">
            <w:rPr>
              <w:bCs/>
              <w:noProof/>
            </w:rPr>
            <w:fldChar w:fldCharType="end"/>
          </w:r>
        </w:p>
      </w:sdtContent>
    </w:sdt>
    <w:p w14:paraId="6BEFB3F4" w14:textId="77777777"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bookmarkStart w:id="0" w:name="_Toc476671809"/>
      <w:bookmarkStart w:id="1" w:name="_Toc522284117"/>
      <w:bookmarkStart w:id="2" w:name="_Toc2009322"/>
      <w:r w:rsidRPr="00D26F47">
        <w:rPr>
          <w:rFonts w:asciiTheme="minorHAnsi" w:hAnsiTheme="minorHAnsi" w:cstheme="minorHAnsi"/>
          <w:b w:val="0"/>
          <w:color w:val="000000" w:themeColor="text1"/>
          <w:sz w:val="28"/>
        </w:rPr>
        <w:lastRenderedPageBreak/>
        <w:t>Introduction</w:t>
      </w:r>
      <w:bookmarkEnd w:id="0"/>
      <w:bookmarkEnd w:id="1"/>
      <w:bookmarkEnd w:id="2"/>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3" w:name="_Toc476671810"/>
      <w:bookmarkStart w:id="4" w:name="_Toc522284118"/>
      <w:bookmarkStart w:id="5" w:name="_Toc2009323"/>
      <w:r w:rsidRPr="00D26F47">
        <w:rPr>
          <w:rFonts w:asciiTheme="minorHAnsi" w:hAnsiTheme="minorHAnsi" w:cstheme="minorHAnsi"/>
          <w:b w:val="0"/>
          <w:sz w:val="24"/>
          <w:szCs w:val="24"/>
        </w:rPr>
        <w:t>Document Purpose</w:t>
      </w:r>
      <w:bookmarkEnd w:id="3"/>
      <w:bookmarkEnd w:id="4"/>
      <w:bookmarkEnd w:id="5"/>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proofErr w:type="spellStart"/>
      <w:r w:rsidR="0038781E" w:rsidRPr="00D26F47">
        <w:rPr>
          <w:rFonts w:asciiTheme="minorHAnsi" w:hAnsiTheme="minorHAnsi"/>
        </w:rPr>
        <w:t>SmartForms</w:t>
      </w:r>
      <w:proofErr w:type="spellEnd"/>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1D28D4F1" w:rsidR="004C6712" w:rsidRPr="00D26F47" w:rsidRDefault="004C6712" w:rsidP="004C6712">
      <w:pPr>
        <w:pStyle w:val="Heading2"/>
        <w:numPr>
          <w:ilvl w:val="1"/>
          <w:numId w:val="7"/>
        </w:numPr>
        <w:spacing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t>Distribution List</w:t>
      </w: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D02BB4">
        <w:trPr>
          <w:trHeight w:val="401"/>
        </w:trPr>
        <w:tc>
          <w:tcPr>
            <w:tcW w:w="1207" w:type="pct"/>
            <w:shd w:val="clear" w:color="auto" w:fill="0070C0"/>
          </w:tcPr>
          <w:p w14:paraId="24B16700" w14:textId="77777777" w:rsidR="004C6712" w:rsidRPr="00D26F47" w:rsidRDefault="004C6712" w:rsidP="00D02BB4">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D02BB4">
        <w:trPr>
          <w:trHeight w:val="694"/>
        </w:trPr>
        <w:tc>
          <w:tcPr>
            <w:tcW w:w="1207" w:type="pct"/>
          </w:tcPr>
          <w:p w14:paraId="755517E8"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Orla </w:t>
            </w:r>
            <w:proofErr w:type="spellStart"/>
            <w:r w:rsidRPr="00D26F47">
              <w:rPr>
                <w:rFonts w:asciiTheme="majorHAnsi" w:eastAsia="Arial" w:hAnsiTheme="majorHAnsi" w:cstheme="majorHAnsi"/>
                <w:sz w:val="22"/>
                <w:szCs w:val="22"/>
              </w:rPr>
              <w:t>Weare</w:t>
            </w:r>
            <w:proofErr w:type="spellEnd"/>
            <w:r w:rsidRPr="00D26F47">
              <w:rPr>
                <w:rFonts w:asciiTheme="majorHAnsi" w:eastAsia="Arial" w:hAnsiTheme="majorHAnsi" w:cstheme="majorHAnsi"/>
                <w:sz w:val="22"/>
                <w:szCs w:val="22"/>
              </w:rPr>
              <w:t xml:space="preserve"> - Business</w:t>
            </w:r>
          </w:p>
          <w:p w14:paraId="5C831AE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D02BB4">
        <w:trPr>
          <w:trHeight w:val="401"/>
        </w:trPr>
        <w:tc>
          <w:tcPr>
            <w:tcW w:w="1207" w:type="pct"/>
          </w:tcPr>
          <w:p w14:paraId="28D135D5"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D02BB4">
        <w:trPr>
          <w:trHeight w:val="70"/>
        </w:trPr>
        <w:tc>
          <w:tcPr>
            <w:tcW w:w="1207" w:type="pct"/>
          </w:tcPr>
          <w:p w14:paraId="7D308953"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Nitin Agarwal- DM Smart Form</w:t>
            </w:r>
          </w:p>
          <w:p w14:paraId="4A113A9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lang w:val="en-IN"/>
              </w:rPr>
              <w:t>Ewa Ziemkowska- Smart Form</w:t>
            </w:r>
          </w:p>
        </w:tc>
        <w:tc>
          <w:tcPr>
            <w:tcW w:w="1092" w:type="pct"/>
          </w:tcPr>
          <w:p w14:paraId="1201ECC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D02BB4">
        <w:trPr>
          <w:trHeight w:val="70"/>
        </w:trPr>
        <w:tc>
          <w:tcPr>
            <w:tcW w:w="1207" w:type="pct"/>
          </w:tcPr>
          <w:p w14:paraId="38FFAF19" w14:textId="744C517C"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D02BB4">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D02BB4">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D02BB4">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6" w:name="_Toc476671811"/>
      <w:bookmarkStart w:id="7" w:name="_Toc522284119"/>
      <w:bookmarkStart w:id="8" w:name="_Toc2009324"/>
    </w:p>
    <w:p w14:paraId="4C57E62A" w14:textId="77777777" w:rsidR="00FA7F71" w:rsidRDefault="00FA7F71">
      <w:pPr>
        <w:rPr>
          <w:rFonts w:eastAsiaTheme="majorEastAsia" w:cstheme="minorHAnsi"/>
          <w:bCs/>
          <w:lang w:val="en-US"/>
        </w:rPr>
      </w:pPr>
      <w:r>
        <w:rPr>
          <w:rFonts w:cstheme="minorHAnsi"/>
          <w:b/>
        </w:rPr>
        <w:br w:type="page"/>
      </w:r>
    </w:p>
    <w:p w14:paraId="318A7A84" w14:textId="1AD3D9D1" w:rsidR="0096749B" w:rsidRPr="00D26F47" w:rsidRDefault="0096749B" w:rsidP="0065376B">
      <w:pPr>
        <w:pStyle w:val="Heading2"/>
        <w:numPr>
          <w:ilvl w:val="1"/>
          <w:numId w:val="7"/>
        </w:numPr>
        <w:spacing w:before="80"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lastRenderedPageBreak/>
        <w:t>In Scope</w:t>
      </w:r>
      <w:bookmarkEnd w:id="6"/>
      <w:bookmarkEnd w:id="7"/>
      <w:bookmarkEnd w:id="8"/>
    </w:p>
    <w:p w14:paraId="28F90ECB" w14:textId="3B9BC2F3" w:rsidR="00B05FBE" w:rsidRPr="00D26F47" w:rsidRDefault="00B05FBE" w:rsidP="00CA4EA6"/>
    <w:p w14:paraId="3B49D0A4" w14:textId="4915998A" w:rsidR="00CA4EA6" w:rsidRPr="006F6299" w:rsidRDefault="00CA4EA6" w:rsidP="0065376B">
      <w:pPr>
        <w:pStyle w:val="ListParagraph"/>
        <w:numPr>
          <w:ilvl w:val="0"/>
          <w:numId w:val="14"/>
        </w:numPr>
        <w:ind w:left="1080"/>
        <w:rPr>
          <w:rFonts w:asciiTheme="minorHAnsi" w:hAnsiTheme="minorHAnsi"/>
        </w:rPr>
      </w:pPr>
      <w:r w:rsidRPr="006F6299">
        <w:rPr>
          <w:rFonts w:asciiTheme="minorHAnsi" w:hAnsiTheme="minorHAnsi"/>
          <w:lang w:val="en-IN"/>
        </w:rPr>
        <w:t>All transaction for Data management which includes Personal and Job changes</w:t>
      </w:r>
    </w:p>
    <w:p w14:paraId="06885648" w14:textId="6625C717" w:rsidR="00121ED7" w:rsidRDefault="00F1515E" w:rsidP="00FD1327">
      <w:pPr>
        <w:pStyle w:val="ListParagraph"/>
        <w:numPr>
          <w:ilvl w:val="0"/>
          <w:numId w:val="15"/>
        </w:numPr>
      </w:pPr>
      <w:r w:rsidRPr="006F6299">
        <w:t xml:space="preserve">Self-Service: </w:t>
      </w:r>
      <w:r w:rsidR="00121ED7">
        <w:t xml:space="preserve">Below </w:t>
      </w:r>
      <w:r w:rsidR="00D605FA">
        <w:t>is</w:t>
      </w:r>
      <w:r w:rsidR="00121ED7">
        <w:t xml:space="preserve"> the list of transactions:</w:t>
      </w:r>
    </w:p>
    <w:p w14:paraId="5253B4F1" w14:textId="77777777" w:rsidR="000935C5" w:rsidRDefault="000935C5" w:rsidP="000935C5">
      <w:pPr>
        <w:pStyle w:val="ListParagraph"/>
        <w:ind w:left="1440"/>
      </w:pPr>
    </w:p>
    <w:p w14:paraId="7F5D83EE" w14:textId="77777777" w:rsidR="000466CB" w:rsidRDefault="000466CB" w:rsidP="000466CB">
      <w:pPr>
        <w:pStyle w:val="ListParagraph"/>
        <w:ind w:left="1440"/>
      </w:pPr>
      <w:r>
        <w:t xml:space="preserve">Address </w:t>
      </w:r>
    </w:p>
    <w:p w14:paraId="419B42B6" w14:textId="77777777" w:rsidR="000466CB" w:rsidRDefault="000466CB" w:rsidP="000466CB">
      <w:pPr>
        <w:pStyle w:val="ListParagraph"/>
        <w:ind w:left="1440"/>
      </w:pPr>
      <w:r>
        <w:t>Contact Details</w:t>
      </w:r>
    </w:p>
    <w:p w14:paraId="7C5B26B1" w14:textId="77777777" w:rsidR="000466CB" w:rsidRDefault="000466CB" w:rsidP="000466CB">
      <w:pPr>
        <w:pStyle w:val="ListParagraph"/>
        <w:ind w:left="1440"/>
      </w:pPr>
      <w:r>
        <w:t>Disability</w:t>
      </w:r>
    </w:p>
    <w:p w14:paraId="4FE847B1" w14:textId="77777777" w:rsidR="000466CB" w:rsidRDefault="000466CB" w:rsidP="000466CB">
      <w:pPr>
        <w:pStyle w:val="ListParagraph"/>
        <w:ind w:left="1440"/>
      </w:pPr>
      <w:r>
        <w:t>Emergency contact</w:t>
      </w:r>
    </w:p>
    <w:p w14:paraId="1D1320A7" w14:textId="77777777" w:rsidR="000466CB" w:rsidRDefault="000466CB" w:rsidP="000466CB">
      <w:pPr>
        <w:pStyle w:val="ListParagraph"/>
        <w:ind w:left="1440"/>
      </w:pPr>
      <w:r>
        <w:t>Ethnicity</w:t>
      </w:r>
    </w:p>
    <w:p w14:paraId="01D867DC" w14:textId="77777777" w:rsidR="000466CB" w:rsidRDefault="000466CB" w:rsidP="000466CB">
      <w:pPr>
        <w:pStyle w:val="ListParagraph"/>
        <w:ind w:left="1440"/>
      </w:pPr>
      <w:r>
        <w:t>Gender</w:t>
      </w:r>
    </w:p>
    <w:p w14:paraId="66151772" w14:textId="77777777" w:rsidR="000466CB" w:rsidRDefault="000466CB" w:rsidP="000466CB">
      <w:pPr>
        <w:pStyle w:val="ListParagraph"/>
        <w:ind w:left="1440"/>
      </w:pPr>
      <w:r>
        <w:t>Preferred Name</w:t>
      </w:r>
    </w:p>
    <w:p w14:paraId="523156EB" w14:textId="77777777" w:rsidR="000466CB" w:rsidRDefault="000466CB" w:rsidP="000466CB">
      <w:pPr>
        <w:pStyle w:val="ListParagraph"/>
        <w:ind w:left="1440"/>
      </w:pPr>
      <w:r>
        <w:t>Veteran Info</w:t>
      </w:r>
    </w:p>
    <w:p w14:paraId="49E0526F" w14:textId="77777777" w:rsidR="000466CB" w:rsidRDefault="000466CB" w:rsidP="000466CB">
      <w:pPr>
        <w:pStyle w:val="ListParagraph"/>
        <w:ind w:left="1440"/>
      </w:pPr>
      <w:r>
        <w:t>Business title</w:t>
      </w:r>
    </w:p>
    <w:p w14:paraId="3DC736BA" w14:textId="77777777" w:rsidR="000466CB" w:rsidRDefault="000466CB" w:rsidP="000466CB">
      <w:pPr>
        <w:pStyle w:val="ListParagraph"/>
        <w:ind w:left="1440"/>
      </w:pPr>
      <w:r>
        <w:t>Company</w:t>
      </w:r>
    </w:p>
    <w:p w14:paraId="1E8B6593" w14:textId="77777777" w:rsidR="000466CB" w:rsidRDefault="000466CB" w:rsidP="000466CB">
      <w:pPr>
        <w:pStyle w:val="ListParagraph"/>
        <w:ind w:left="1440"/>
      </w:pPr>
      <w:r>
        <w:t xml:space="preserve">Department  </w:t>
      </w:r>
    </w:p>
    <w:p w14:paraId="64C4705F" w14:textId="77777777" w:rsidR="000466CB" w:rsidRDefault="000466CB" w:rsidP="000466CB">
      <w:pPr>
        <w:pStyle w:val="ListParagraph"/>
        <w:ind w:left="1440"/>
      </w:pPr>
      <w:r>
        <w:t>FCLM Area and FCLM job</w:t>
      </w:r>
    </w:p>
    <w:p w14:paraId="5F17E0A6" w14:textId="77777777" w:rsidR="000466CB" w:rsidRDefault="000466CB" w:rsidP="000466CB">
      <w:pPr>
        <w:pStyle w:val="ListParagraph"/>
        <w:ind w:left="1440"/>
      </w:pPr>
      <w:r>
        <w:t xml:space="preserve">Full time - Part Time </w:t>
      </w:r>
    </w:p>
    <w:p w14:paraId="32122EFA" w14:textId="77777777" w:rsidR="000466CB" w:rsidRDefault="000466CB" w:rsidP="000466CB">
      <w:pPr>
        <w:pStyle w:val="ListParagraph"/>
        <w:ind w:left="1440"/>
      </w:pPr>
      <w:r>
        <w:t>Pay group</w:t>
      </w:r>
    </w:p>
    <w:p w14:paraId="7EA0EB28" w14:textId="77777777" w:rsidR="000466CB" w:rsidRDefault="000466CB" w:rsidP="000466CB">
      <w:pPr>
        <w:pStyle w:val="ListParagraph"/>
        <w:ind w:left="1440"/>
      </w:pPr>
      <w:r>
        <w:t>Product Line</w:t>
      </w:r>
    </w:p>
    <w:p w14:paraId="7E6A6287" w14:textId="77777777" w:rsidR="000466CB" w:rsidRDefault="000466CB" w:rsidP="000466CB">
      <w:pPr>
        <w:pStyle w:val="ListParagraph"/>
        <w:ind w:left="1440"/>
      </w:pPr>
      <w:r>
        <w:t xml:space="preserve">Shift Pattern and ADP shift </w:t>
      </w:r>
    </w:p>
    <w:p w14:paraId="6DBF8321" w14:textId="5252BEC4" w:rsidR="00121ED7" w:rsidRPr="00D26F47" w:rsidRDefault="000466CB" w:rsidP="000466CB">
      <w:pPr>
        <w:pStyle w:val="ListParagraph"/>
        <w:ind w:left="1440"/>
      </w:pPr>
      <w:r>
        <w:t>Supervisor change</w:t>
      </w:r>
    </w:p>
    <w:p w14:paraId="16C699A1" w14:textId="49973487" w:rsidR="00F1515E" w:rsidRPr="00D26F47" w:rsidRDefault="00F1515E" w:rsidP="008132B9">
      <w:pPr>
        <w:pStyle w:val="ListParagraph"/>
        <w:ind w:left="1440"/>
      </w:pPr>
    </w:p>
    <w:p w14:paraId="0ADFF797" w14:textId="537CA039" w:rsidR="008132B9" w:rsidRDefault="008132B9" w:rsidP="00FD1327">
      <w:pPr>
        <w:pStyle w:val="ListParagraph"/>
        <w:numPr>
          <w:ilvl w:val="0"/>
          <w:numId w:val="15"/>
        </w:numPr>
      </w:pPr>
      <w:r w:rsidRPr="00D26F47">
        <w:t>Non-Self-service:</w:t>
      </w:r>
      <w:r w:rsidR="00D605FA">
        <w:t xml:space="preserve"> Below is the list of non-</w:t>
      </w:r>
      <w:proofErr w:type="spellStart"/>
      <w:proofErr w:type="gramStart"/>
      <w:r w:rsidR="00D605FA">
        <w:t>self service</w:t>
      </w:r>
      <w:proofErr w:type="spellEnd"/>
      <w:proofErr w:type="gramEnd"/>
      <w:r w:rsidR="00D605FA">
        <w:t xml:space="preserve"> transaction</w:t>
      </w:r>
    </w:p>
    <w:p w14:paraId="6F1B99D3" w14:textId="59DC73E5" w:rsidR="000935C5" w:rsidRDefault="000935C5" w:rsidP="000935C5">
      <w:pPr>
        <w:pStyle w:val="ListParagraph"/>
        <w:ind w:left="1440"/>
      </w:pPr>
    </w:p>
    <w:p w14:paraId="66E82B97" w14:textId="77777777" w:rsidR="000935C5" w:rsidRDefault="000935C5" w:rsidP="000935C5">
      <w:pPr>
        <w:pStyle w:val="ListParagraph"/>
        <w:ind w:left="1440"/>
      </w:pPr>
      <w:r>
        <w:t>Bank Account details</w:t>
      </w:r>
    </w:p>
    <w:p w14:paraId="73DD3A96" w14:textId="77777777" w:rsidR="000935C5" w:rsidRDefault="000935C5" w:rsidP="000935C5">
      <w:pPr>
        <w:pStyle w:val="ListParagraph"/>
        <w:ind w:left="1440"/>
      </w:pPr>
      <w:r>
        <w:t>Bank Account Number</w:t>
      </w:r>
    </w:p>
    <w:p w14:paraId="091D7A91" w14:textId="77777777" w:rsidR="000935C5" w:rsidRDefault="000935C5" w:rsidP="000935C5">
      <w:pPr>
        <w:pStyle w:val="ListParagraph"/>
        <w:ind w:left="1440"/>
      </w:pPr>
      <w:r>
        <w:t>CRI National ID</w:t>
      </w:r>
    </w:p>
    <w:p w14:paraId="4AF3B9B5" w14:textId="77777777" w:rsidR="000935C5" w:rsidRDefault="000935C5" w:rsidP="000935C5">
      <w:pPr>
        <w:pStyle w:val="ListParagraph"/>
        <w:ind w:left="1440"/>
      </w:pPr>
      <w:r>
        <w:t>Date of Birth</w:t>
      </w:r>
    </w:p>
    <w:p w14:paraId="032834F7" w14:textId="77777777" w:rsidR="000935C5" w:rsidRDefault="000935C5" w:rsidP="000935C5">
      <w:pPr>
        <w:pStyle w:val="ListParagraph"/>
        <w:ind w:left="1440"/>
      </w:pPr>
      <w:r>
        <w:t>Educational qualification</w:t>
      </w:r>
    </w:p>
    <w:p w14:paraId="3884A3E6" w14:textId="77777777" w:rsidR="000935C5" w:rsidRDefault="000935C5" w:rsidP="000935C5">
      <w:pPr>
        <w:pStyle w:val="ListParagraph"/>
        <w:ind w:left="1440"/>
      </w:pPr>
      <w:r>
        <w:t xml:space="preserve">Legal Name </w:t>
      </w:r>
    </w:p>
    <w:p w14:paraId="539082ED" w14:textId="77777777" w:rsidR="000935C5" w:rsidRDefault="000935C5" w:rsidP="000935C5">
      <w:pPr>
        <w:pStyle w:val="ListParagraph"/>
        <w:ind w:left="1440"/>
      </w:pPr>
      <w:r>
        <w:t>Marital Status</w:t>
      </w:r>
    </w:p>
    <w:p w14:paraId="69FB9CCE" w14:textId="77777777" w:rsidR="000935C5" w:rsidRDefault="000935C5" w:rsidP="000935C5">
      <w:pPr>
        <w:pStyle w:val="ListParagraph"/>
        <w:ind w:left="1440"/>
      </w:pPr>
      <w:r>
        <w:t>National ID Upload</w:t>
      </w:r>
    </w:p>
    <w:p w14:paraId="74BB7B73" w14:textId="77777777" w:rsidR="000935C5" w:rsidRDefault="000935C5" w:rsidP="000935C5">
      <w:pPr>
        <w:pStyle w:val="ListParagraph"/>
        <w:ind w:left="1440"/>
      </w:pPr>
      <w:r>
        <w:t>SSN/SIN/National ID</w:t>
      </w:r>
    </w:p>
    <w:p w14:paraId="577BEB34" w14:textId="77777777" w:rsidR="000935C5" w:rsidRDefault="000935C5" w:rsidP="000935C5">
      <w:pPr>
        <w:pStyle w:val="ListParagraph"/>
        <w:ind w:left="1440"/>
      </w:pPr>
      <w:r>
        <w:t>Visual Survey Conducted</w:t>
      </w:r>
    </w:p>
    <w:p w14:paraId="47FB109E" w14:textId="77777777" w:rsidR="000935C5" w:rsidRDefault="000935C5" w:rsidP="000935C5">
      <w:pPr>
        <w:pStyle w:val="ListParagraph"/>
        <w:ind w:left="1440"/>
      </w:pPr>
      <w:r>
        <w:t>Work Permit Details</w:t>
      </w:r>
    </w:p>
    <w:p w14:paraId="05B9585E" w14:textId="77777777" w:rsidR="000935C5" w:rsidRDefault="000935C5" w:rsidP="000935C5">
      <w:pPr>
        <w:pStyle w:val="ListParagraph"/>
        <w:ind w:left="1440"/>
      </w:pPr>
      <w:r>
        <w:t xml:space="preserve">Agency  </w:t>
      </w:r>
    </w:p>
    <w:p w14:paraId="327FAEE5" w14:textId="77777777" w:rsidR="000935C5" w:rsidRDefault="000935C5" w:rsidP="000935C5">
      <w:pPr>
        <w:pStyle w:val="ListParagraph"/>
        <w:ind w:left="1440"/>
      </w:pPr>
      <w:r>
        <w:t>Amazon Discount Code</w:t>
      </w:r>
    </w:p>
    <w:p w14:paraId="67654920" w14:textId="77777777" w:rsidR="000935C5" w:rsidRDefault="000935C5" w:rsidP="000935C5">
      <w:pPr>
        <w:pStyle w:val="ListParagraph"/>
        <w:ind w:left="1440"/>
      </w:pPr>
      <w:r>
        <w:t xml:space="preserve">Business Unit  </w:t>
      </w:r>
    </w:p>
    <w:p w14:paraId="33B34AD6" w14:textId="77777777" w:rsidR="000935C5" w:rsidRDefault="000935C5" w:rsidP="000935C5">
      <w:pPr>
        <w:pStyle w:val="ListParagraph"/>
        <w:ind w:left="1440"/>
      </w:pPr>
      <w:r>
        <w:t>Compensation</w:t>
      </w:r>
    </w:p>
    <w:p w14:paraId="004AB10A" w14:textId="77777777" w:rsidR="000935C5" w:rsidRDefault="000935C5" w:rsidP="000935C5">
      <w:pPr>
        <w:pStyle w:val="ListParagraph"/>
        <w:ind w:left="1440"/>
      </w:pPr>
      <w:r>
        <w:t xml:space="preserve">EA </w:t>
      </w:r>
      <w:proofErr w:type="gramStart"/>
      <w:r>
        <w:t>( Executive</w:t>
      </w:r>
      <w:proofErr w:type="gramEnd"/>
      <w:r>
        <w:t xml:space="preserve"> Assistance )</w:t>
      </w:r>
    </w:p>
    <w:p w14:paraId="4C767013" w14:textId="77777777" w:rsidR="000935C5" w:rsidRDefault="000935C5" w:rsidP="000935C5">
      <w:pPr>
        <w:pStyle w:val="ListParagraph"/>
        <w:ind w:left="1440"/>
      </w:pPr>
      <w:r>
        <w:t>Eligibility</w:t>
      </w:r>
    </w:p>
    <w:p w14:paraId="76B65F85" w14:textId="77777777" w:rsidR="000935C5" w:rsidRDefault="000935C5" w:rsidP="000935C5">
      <w:pPr>
        <w:pStyle w:val="ListParagraph"/>
        <w:ind w:left="1440"/>
      </w:pPr>
      <w:r>
        <w:t xml:space="preserve">Employment Date  </w:t>
      </w:r>
    </w:p>
    <w:p w14:paraId="4D7B58A4" w14:textId="77777777" w:rsidR="000935C5" w:rsidRDefault="000935C5" w:rsidP="000935C5">
      <w:pPr>
        <w:pStyle w:val="ListParagraph"/>
        <w:ind w:left="1440"/>
      </w:pPr>
      <w:r>
        <w:t>Job Code</w:t>
      </w:r>
    </w:p>
    <w:p w14:paraId="10047801" w14:textId="77777777" w:rsidR="000935C5" w:rsidRDefault="000935C5" w:rsidP="000935C5">
      <w:pPr>
        <w:pStyle w:val="ListParagraph"/>
        <w:ind w:left="1440"/>
      </w:pPr>
      <w:r>
        <w:t xml:space="preserve">Location  </w:t>
      </w:r>
    </w:p>
    <w:p w14:paraId="167C6B79" w14:textId="77777777" w:rsidR="000935C5" w:rsidRDefault="000935C5" w:rsidP="000935C5">
      <w:pPr>
        <w:pStyle w:val="ListParagraph"/>
        <w:ind w:left="1440"/>
      </w:pPr>
      <w:r>
        <w:t>M&amp;</w:t>
      </w:r>
      <w:proofErr w:type="gramStart"/>
      <w:r>
        <w:t>A  Hire</w:t>
      </w:r>
      <w:proofErr w:type="gramEnd"/>
      <w:r>
        <w:t>/Re-Hire</w:t>
      </w:r>
    </w:p>
    <w:p w14:paraId="3E33C1C5" w14:textId="77777777" w:rsidR="000935C5" w:rsidRDefault="000935C5" w:rsidP="000935C5">
      <w:pPr>
        <w:pStyle w:val="ListParagraph"/>
        <w:ind w:left="1440"/>
      </w:pPr>
      <w:r>
        <w:t>Office Location Change</w:t>
      </w:r>
    </w:p>
    <w:p w14:paraId="629D80F9" w14:textId="77777777" w:rsidR="000935C5" w:rsidRDefault="000935C5" w:rsidP="000935C5">
      <w:pPr>
        <w:pStyle w:val="ListParagraph"/>
        <w:ind w:left="1440"/>
      </w:pPr>
      <w:r>
        <w:t>Part time Work Arrangement- FWA</w:t>
      </w:r>
    </w:p>
    <w:p w14:paraId="4F69CB90" w14:textId="77777777" w:rsidR="000935C5" w:rsidRDefault="000935C5" w:rsidP="000935C5">
      <w:pPr>
        <w:pStyle w:val="ListParagraph"/>
        <w:ind w:left="1440"/>
      </w:pPr>
      <w:r>
        <w:t xml:space="preserve">Pay rate </w:t>
      </w:r>
    </w:p>
    <w:p w14:paraId="28B33DDD" w14:textId="77777777" w:rsidR="000935C5" w:rsidRDefault="000935C5" w:rsidP="000935C5">
      <w:pPr>
        <w:pStyle w:val="ListParagraph"/>
        <w:ind w:left="1440"/>
      </w:pPr>
      <w:r>
        <w:t>Promotions</w:t>
      </w:r>
    </w:p>
    <w:p w14:paraId="7F5905FF" w14:textId="77777777" w:rsidR="000935C5" w:rsidRDefault="000935C5" w:rsidP="000935C5">
      <w:pPr>
        <w:pStyle w:val="ListParagraph"/>
        <w:ind w:left="1440"/>
      </w:pPr>
      <w:r>
        <w:t>Public Transportation Reimbursement</w:t>
      </w:r>
    </w:p>
    <w:p w14:paraId="1548091E" w14:textId="77777777" w:rsidR="000935C5" w:rsidRDefault="000935C5" w:rsidP="000935C5">
      <w:pPr>
        <w:pStyle w:val="ListParagraph"/>
        <w:ind w:left="1440"/>
      </w:pPr>
      <w:r>
        <w:lastRenderedPageBreak/>
        <w:t>Seasonal-Individual</w:t>
      </w:r>
    </w:p>
    <w:p w14:paraId="07927295" w14:textId="77777777" w:rsidR="000935C5" w:rsidRDefault="000935C5" w:rsidP="000935C5">
      <w:pPr>
        <w:pStyle w:val="ListParagraph"/>
        <w:ind w:left="1440"/>
      </w:pPr>
      <w:r>
        <w:t xml:space="preserve">Shift- </w:t>
      </w:r>
      <w:proofErr w:type="gramStart"/>
      <w:r>
        <w:t>Individual(</w:t>
      </w:r>
      <w:proofErr w:type="gramEnd"/>
      <w:r>
        <w:t>CR)</w:t>
      </w:r>
    </w:p>
    <w:p w14:paraId="184277D4" w14:textId="77777777" w:rsidR="000935C5" w:rsidRDefault="000935C5" w:rsidP="000935C5">
      <w:pPr>
        <w:pStyle w:val="ListParagraph"/>
        <w:ind w:left="1440"/>
      </w:pPr>
      <w:r>
        <w:t>Standard Hours</w:t>
      </w:r>
    </w:p>
    <w:p w14:paraId="48FBAE3F" w14:textId="77777777" w:rsidR="000935C5" w:rsidRDefault="000935C5" w:rsidP="000935C5">
      <w:pPr>
        <w:pStyle w:val="ListParagraph"/>
        <w:ind w:left="1440"/>
      </w:pPr>
      <w:r>
        <w:t>Status Change</w:t>
      </w:r>
    </w:p>
    <w:p w14:paraId="7A58837F" w14:textId="77777777" w:rsidR="000935C5" w:rsidRDefault="000935C5" w:rsidP="000935C5">
      <w:pPr>
        <w:pStyle w:val="ListParagraph"/>
        <w:ind w:left="1440"/>
      </w:pPr>
      <w:r>
        <w:t>Suspension</w:t>
      </w:r>
    </w:p>
    <w:p w14:paraId="394D85A4" w14:textId="48D52520" w:rsidR="00B703E4" w:rsidRDefault="000935C5" w:rsidP="00607813">
      <w:pPr>
        <w:pStyle w:val="ListParagraph"/>
        <w:ind w:left="1440"/>
      </w:pPr>
      <w:r>
        <w:t>Telecommuting-Individual</w:t>
      </w:r>
    </w:p>
    <w:p w14:paraId="33FE291F" w14:textId="77777777" w:rsidR="00607813" w:rsidRPr="00607813" w:rsidRDefault="00607813" w:rsidP="00607813">
      <w:pPr>
        <w:pStyle w:val="ListParagraph"/>
        <w:ind w:left="1440"/>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9" w:name="_Toc476671812"/>
      <w:r>
        <w:rPr>
          <w:rFonts w:eastAsia="Times New Roman" w:cs="Calibri"/>
          <w:lang w:val="en-US"/>
        </w:rPr>
        <w:t>Out of scope</w:t>
      </w:r>
    </w:p>
    <w:p w14:paraId="63487415" w14:textId="7CCDAA5B" w:rsidR="00D0617D" w:rsidRPr="00D26F47" w:rsidRDefault="001861BF" w:rsidP="0065376B">
      <w:pPr>
        <w:pStyle w:val="ListParagraph"/>
        <w:numPr>
          <w:ilvl w:val="0"/>
          <w:numId w:val="11"/>
        </w:numPr>
        <w:ind w:left="1080"/>
        <w:rPr>
          <w:rFonts w:asciiTheme="minorHAnsi" w:hAnsiTheme="minorHAnsi"/>
        </w:rPr>
      </w:pPr>
      <w:r w:rsidRPr="00D26F47">
        <w:rPr>
          <w:rFonts w:asciiTheme="minorHAnsi" w:hAnsiTheme="minorHAnsi"/>
        </w:rPr>
        <w:t>Request with no valid data</w:t>
      </w:r>
    </w:p>
    <w:p w14:paraId="56741EEC" w14:textId="61FD4966" w:rsidR="00344A73" w:rsidRDefault="001861BF" w:rsidP="0065376B">
      <w:pPr>
        <w:pStyle w:val="ListParagraph"/>
        <w:numPr>
          <w:ilvl w:val="0"/>
          <w:numId w:val="11"/>
        </w:numPr>
        <w:ind w:left="1080"/>
        <w:rPr>
          <w:rFonts w:asciiTheme="minorHAnsi" w:hAnsiTheme="minorHAnsi"/>
        </w:rPr>
      </w:pPr>
      <w:r w:rsidRPr="00D26F47">
        <w:rPr>
          <w:rFonts w:asciiTheme="minorHAnsi" w:hAnsiTheme="minorHAnsi"/>
        </w:rPr>
        <w:t>Requests with pending approvals</w:t>
      </w:r>
    </w:p>
    <w:p w14:paraId="08C37C05" w14:textId="77777777" w:rsidR="007E4472" w:rsidRDefault="007E4472" w:rsidP="007E4472">
      <w:pPr>
        <w:pStyle w:val="ListParagraph"/>
        <w:numPr>
          <w:ilvl w:val="0"/>
          <w:numId w:val="11"/>
        </w:numPr>
        <w:ind w:left="1080"/>
        <w:rPr>
          <w:rFonts w:asciiTheme="minorHAnsi" w:hAnsiTheme="minorHAnsi"/>
        </w:rPr>
      </w:pPr>
      <w:r>
        <w:rPr>
          <w:rFonts w:asciiTheme="minorHAnsi" w:hAnsiTheme="minorHAnsi"/>
        </w:rPr>
        <w:t>Infrastructure</w:t>
      </w:r>
    </w:p>
    <w:p w14:paraId="24F14F5C" w14:textId="0009EF9A" w:rsidR="00AB68F9" w:rsidRPr="00234C04" w:rsidRDefault="007E4472" w:rsidP="009B2CFD">
      <w:pPr>
        <w:pStyle w:val="ListParagraph"/>
        <w:numPr>
          <w:ilvl w:val="0"/>
          <w:numId w:val="11"/>
        </w:numPr>
        <w:ind w:left="1080"/>
        <w:rPr>
          <w:rFonts w:eastAsia="Times New Roman" w:cs="Calibri"/>
        </w:rPr>
      </w:pPr>
      <w:r w:rsidRPr="00F1407A">
        <w:rPr>
          <w:rFonts w:asciiTheme="minorHAnsi" w:hAnsiTheme="minorHAnsi"/>
        </w:rPr>
        <w:t>Deployment</w:t>
      </w:r>
      <w:bookmarkStart w:id="10" w:name="_Toc522284121"/>
    </w:p>
    <w:p w14:paraId="18399627" w14:textId="43A5B42B" w:rsidR="00234C04" w:rsidRPr="00234C04" w:rsidRDefault="00234C04" w:rsidP="009B2CFD">
      <w:pPr>
        <w:pStyle w:val="ListParagraph"/>
        <w:numPr>
          <w:ilvl w:val="0"/>
          <w:numId w:val="11"/>
        </w:numPr>
        <w:ind w:left="1080"/>
        <w:rPr>
          <w:rFonts w:eastAsia="Times New Roman" w:cs="Calibri"/>
        </w:rPr>
      </w:pPr>
      <w:r>
        <w:rPr>
          <w:rFonts w:asciiTheme="minorHAnsi" w:hAnsiTheme="minorHAnsi"/>
        </w:rPr>
        <w:t>Workflow</w:t>
      </w:r>
    </w:p>
    <w:p w14:paraId="46FDA57F" w14:textId="26CD94E3" w:rsidR="00234C04" w:rsidRPr="00F1407A" w:rsidRDefault="00234C04" w:rsidP="009B2CFD">
      <w:pPr>
        <w:pStyle w:val="ListParagraph"/>
        <w:numPr>
          <w:ilvl w:val="0"/>
          <w:numId w:val="11"/>
        </w:numPr>
        <w:ind w:left="1080"/>
        <w:rPr>
          <w:rFonts w:eastAsia="Times New Roman" w:cs="Calibri"/>
        </w:rPr>
      </w:pPr>
      <w:r>
        <w:rPr>
          <w:rFonts w:asciiTheme="minorHAnsi" w:hAnsiTheme="minorHAnsi"/>
        </w:rPr>
        <w:t>Flat file integration</w:t>
      </w:r>
    </w:p>
    <w:p w14:paraId="193D256D" w14:textId="3CD4ED1B" w:rsidR="00F1407A" w:rsidRDefault="00F1407A" w:rsidP="00F1407A">
      <w:pPr>
        <w:pStyle w:val="ListParagraph"/>
        <w:ind w:left="1080"/>
        <w:rPr>
          <w:rFonts w:asciiTheme="minorHAnsi" w:hAnsiTheme="minorHAnsi"/>
        </w:rPr>
      </w:pPr>
    </w:p>
    <w:p w14:paraId="4F98FB6D" w14:textId="77777777" w:rsidR="00F1407A" w:rsidRPr="00F1407A" w:rsidRDefault="00F1407A" w:rsidP="00F1407A">
      <w:pPr>
        <w:pStyle w:val="ListParagraph"/>
        <w:ind w:left="1080"/>
        <w:rPr>
          <w:rFonts w:eastAsia="Times New Roman" w:cs="Calibri"/>
        </w:rPr>
      </w:pP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1" w:name="_Toc476671813"/>
      <w:bookmarkStart w:id="12" w:name="_Toc522284122"/>
      <w:bookmarkStart w:id="13" w:name="_Toc2009327"/>
      <w:bookmarkEnd w:id="9"/>
      <w:bookmarkEnd w:id="10"/>
      <w:r w:rsidRPr="00D26F47">
        <w:rPr>
          <w:rFonts w:eastAsia="Times New Roman" w:cs="Calibri"/>
          <w:lang w:val="en-US"/>
        </w:rPr>
        <w:t>Assumptions</w:t>
      </w:r>
      <w:bookmarkEnd w:id="11"/>
      <w:bookmarkEnd w:id="12"/>
      <w:bookmarkEnd w:id="13"/>
    </w:p>
    <w:p w14:paraId="748E8493" w14:textId="714E5BE9" w:rsidR="00736A53" w:rsidRPr="00C83A60" w:rsidRDefault="00736A53" w:rsidP="00736A53">
      <w:pPr>
        <w:pStyle w:val="ListParagraph"/>
        <w:numPr>
          <w:ilvl w:val="0"/>
          <w:numId w:val="11"/>
        </w:numPr>
        <w:ind w:left="1080"/>
        <w:rPr>
          <w:rFonts w:asciiTheme="minorHAnsi" w:hAnsiTheme="minorHAnsi"/>
        </w:rPr>
      </w:pPr>
      <w:r w:rsidRPr="0060797D">
        <w:rPr>
          <w:rFonts w:asciiTheme="minorHAnsi" w:hAnsiTheme="minorHAnsi"/>
        </w:rPr>
        <w:t xml:space="preserve">General Assumptions </w:t>
      </w:r>
    </w:p>
    <w:p w14:paraId="1A80E85A"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environments will be configured and setup by Amazon</w:t>
      </w:r>
    </w:p>
    <w:p w14:paraId="5E5E7C5E"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developmental software’s will be provided by Amazon</w:t>
      </w:r>
    </w:p>
    <w:p w14:paraId="69D5FA69"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Development infrastructure will be provided and maintained by Amazon </w:t>
      </w:r>
    </w:p>
    <w:p w14:paraId="50F48D4C"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Training on Amazon tools and software’s will be provided to LTI</w:t>
      </w:r>
    </w:p>
    <w:p w14:paraId="50DD7FD0"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Alpha </w:t>
      </w:r>
      <w:r w:rsidRPr="0037611D">
        <w:rPr>
          <w:rFonts w:asciiTheme="majorHAnsi" w:hAnsiTheme="majorHAnsi" w:cstheme="majorHAnsi"/>
        </w:rPr>
        <w:t xml:space="preserve">and </w:t>
      </w:r>
      <w:r>
        <w:rPr>
          <w:rFonts w:asciiTheme="majorHAnsi" w:hAnsiTheme="majorHAnsi" w:cstheme="majorHAnsi"/>
        </w:rPr>
        <w:t xml:space="preserve">Beta </w:t>
      </w:r>
      <w:r w:rsidRPr="0037611D">
        <w:rPr>
          <w:rFonts w:asciiTheme="majorHAnsi" w:hAnsiTheme="majorHAnsi" w:cstheme="majorHAnsi"/>
        </w:rPr>
        <w:t>environment access will be provided to LTI</w:t>
      </w:r>
    </w:p>
    <w:p w14:paraId="5C7D3B48"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Third party application access will be provided to LTI by Amazon</w:t>
      </w:r>
    </w:p>
    <w:p w14:paraId="4B582880" w14:textId="144A0511"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ost production all environments and Applications/Databases will be maintained by Amazon</w:t>
      </w:r>
    </w:p>
    <w:p w14:paraId="76B1081B" w14:textId="77777777" w:rsidR="00231E21" w:rsidRPr="0037611D" w:rsidRDefault="00231E21" w:rsidP="00231E21">
      <w:pPr>
        <w:pStyle w:val="ListParagraph"/>
        <w:ind w:left="1440"/>
        <w:jc w:val="both"/>
        <w:rPr>
          <w:rFonts w:asciiTheme="majorHAnsi" w:hAnsiTheme="majorHAnsi" w:cstheme="majorHAnsi"/>
        </w:rPr>
      </w:pPr>
    </w:p>
    <w:p w14:paraId="10168D32" w14:textId="77777777" w:rsidR="00736A53" w:rsidRPr="0060797D" w:rsidRDefault="00736A53" w:rsidP="0060797D">
      <w:pPr>
        <w:pStyle w:val="ListParagraph"/>
        <w:numPr>
          <w:ilvl w:val="0"/>
          <w:numId w:val="11"/>
        </w:numPr>
        <w:ind w:left="1080"/>
        <w:rPr>
          <w:rFonts w:asciiTheme="minorHAnsi" w:hAnsiTheme="minorHAnsi"/>
        </w:rPr>
      </w:pPr>
      <w:r w:rsidRPr="0060797D">
        <w:rPr>
          <w:rFonts w:asciiTheme="minorHAnsi" w:hAnsiTheme="minorHAnsi"/>
        </w:rPr>
        <w:t>Responsive UI Development is based on the following assumptions:</w:t>
      </w:r>
    </w:p>
    <w:p w14:paraId="4C3370B5" w14:textId="1D419386"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HTML </w:t>
      </w:r>
      <w:r>
        <w:rPr>
          <w:rFonts w:asciiTheme="majorHAnsi" w:hAnsiTheme="majorHAnsi" w:cstheme="majorHAnsi"/>
        </w:rPr>
        <w:t xml:space="preserve">5.0 </w:t>
      </w:r>
      <w:r w:rsidRPr="0037611D">
        <w:rPr>
          <w:rFonts w:asciiTheme="majorHAnsi" w:hAnsiTheme="majorHAnsi" w:cstheme="majorHAnsi"/>
        </w:rPr>
        <w:t xml:space="preserve">and CSS </w:t>
      </w:r>
      <w:r>
        <w:rPr>
          <w:rFonts w:asciiTheme="majorHAnsi" w:hAnsiTheme="majorHAnsi" w:cstheme="majorHAnsi"/>
        </w:rPr>
        <w:t xml:space="preserve">3.0 </w:t>
      </w:r>
      <w:r w:rsidRPr="0037611D">
        <w:rPr>
          <w:rFonts w:asciiTheme="majorHAnsi" w:hAnsiTheme="majorHAnsi" w:cstheme="majorHAnsi"/>
        </w:rPr>
        <w:t>development for 10 Templates</w:t>
      </w:r>
      <w:r>
        <w:rPr>
          <w:rFonts w:asciiTheme="majorHAnsi" w:hAnsiTheme="majorHAnsi" w:cstheme="majorHAnsi"/>
        </w:rPr>
        <w:t xml:space="preserve"> (No </w:t>
      </w:r>
      <w:r w:rsidR="00C83A60">
        <w:rPr>
          <w:rFonts w:asciiTheme="majorHAnsi" w:hAnsiTheme="majorHAnsi" w:cstheme="majorHAnsi"/>
        </w:rPr>
        <w:t>CSS</w:t>
      </w:r>
      <w:r>
        <w:rPr>
          <w:rFonts w:asciiTheme="majorHAnsi" w:hAnsiTheme="majorHAnsi" w:cstheme="majorHAnsi"/>
        </w:rPr>
        <w:t xml:space="preserve"> processors)</w:t>
      </w:r>
    </w:p>
    <w:p w14:paraId="6C77BCC6"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Browser compatibility details (latest versions of Chrome, Firefox and IE 11+) will be shared to LTI</w:t>
      </w:r>
    </w:p>
    <w:p w14:paraId="4891DCC8" w14:textId="124E4FC0"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No </w:t>
      </w:r>
      <w:r w:rsidR="00231E21">
        <w:rPr>
          <w:rFonts w:asciiTheme="majorHAnsi" w:hAnsiTheme="majorHAnsi" w:cstheme="majorHAnsi"/>
        </w:rPr>
        <w:t>Compatibility</w:t>
      </w:r>
      <w:r>
        <w:rPr>
          <w:rFonts w:asciiTheme="majorHAnsi" w:hAnsiTheme="majorHAnsi" w:cstheme="majorHAnsi"/>
        </w:rPr>
        <w:t xml:space="preserve"> a MAC OS and Bro</w:t>
      </w:r>
    </w:p>
    <w:p w14:paraId="61563B6F" w14:textId="77777777" w:rsidR="00231E21" w:rsidRDefault="00231E21" w:rsidP="00231E21">
      <w:pPr>
        <w:pStyle w:val="ListParagraph"/>
        <w:ind w:left="1440"/>
        <w:jc w:val="both"/>
        <w:rPr>
          <w:rFonts w:asciiTheme="majorHAnsi" w:hAnsiTheme="majorHAnsi" w:cstheme="majorHAnsi"/>
        </w:rPr>
      </w:pPr>
    </w:p>
    <w:p w14:paraId="1ECFD161" w14:textId="77777777" w:rsidR="00736A53" w:rsidRPr="00C83A60" w:rsidRDefault="00736A53" w:rsidP="00231E21">
      <w:pPr>
        <w:pStyle w:val="ListParagraph"/>
        <w:numPr>
          <w:ilvl w:val="0"/>
          <w:numId w:val="11"/>
        </w:numPr>
        <w:ind w:left="1080"/>
        <w:rPr>
          <w:rFonts w:asciiTheme="minorHAnsi" w:hAnsiTheme="minorHAnsi"/>
        </w:rPr>
      </w:pPr>
      <w:r w:rsidRPr="00C83A60">
        <w:rPr>
          <w:rFonts w:asciiTheme="minorHAnsi" w:hAnsiTheme="minorHAnsi"/>
        </w:rPr>
        <w:t xml:space="preserve">Integration is based on the following assumptions: </w:t>
      </w:r>
    </w:p>
    <w:p w14:paraId="25A03F38"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SSO details will be shared by Amazon</w:t>
      </w:r>
    </w:p>
    <w:p w14:paraId="0FA61E0A"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fter authentication Token will be shared with SMF application. SMF will validate the Token and provide access to the user.</w:t>
      </w:r>
    </w:p>
    <w:p w14:paraId="72DB1F2D"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SMF expects employee ID through the header which will be used to identify role and </w:t>
      </w:r>
    </w:p>
    <w:p w14:paraId="5B47EE5E"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mazon will share the flat file dump with LTI</w:t>
      </w:r>
    </w:p>
    <w:p w14:paraId="71907113" w14:textId="77777777" w:rsidR="00736A53" w:rsidRPr="0037611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eopleSoft access will be provided by Amazon</w:t>
      </w:r>
    </w:p>
    <w:p w14:paraId="4D4ED971"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WF API (TT) details will be shared by Amazon</w:t>
      </w:r>
    </w:p>
    <w:p w14:paraId="545B1A49" w14:textId="64F8A17C" w:rsidR="0008347D" w:rsidRPr="0060797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For notification, SMTP details will be shared by Amazon</w:t>
      </w:r>
    </w:p>
    <w:p w14:paraId="7A8DFDC4" w14:textId="77777777" w:rsidR="00826AC0" w:rsidRPr="00D26F47" w:rsidRDefault="00826AC0">
      <w:pPr>
        <w:rPr>
          <w:rFonts w:eastAsia="Times New Roman" w:cs="Calibri"/>
          <w:color w:val="000000"/>
          <w:sz w:val="28"/>
          <w:szCs w:val="28"/>
          <w:lang w:val="en-US"/>
        </w:rPr>
      </w:pPr>
      <w:bookmarkStart w:id="14" w:name="_Toc476671814"/>
      <w:bookmarkStart w:id="15"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6" w:name="_Toc2009328"/>
      <w:r w:rsidRPr="00D26F47">
        <w:rPr>
          <w:rFonts w:eastAsia="Times New Roman" w:cs="Calibri"/>
          <w:color w:val="000000"/>
          <w:sz w:val="28"/>
          <w:szCs w:val="28"/>
          <w:lang w:val="en-US"/>
        </w:rPr>
        <w:lastRenderedPageBreak/>
        <w:t>Systems Overview</w:t>
      </w:r>
      <w:bookmarkStart w:id="17"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4"/>
      <w:bookmarkEnd w:id="15"/>
      <w:bookmarkEnd w:id="16"/>
    </w:p>
    <w:bookmarkEnd w:id="17"/>
    <w:p w14:paraId="39D04899" w14:textId="01869C9A" w:rsidR="00180DFE" w:rsidRPr="00D26F47" w:rsidRDefault="0096749B" w:rsidP="00312F7E">
      <w:pPr>
        <w:spacing w:after="200" w:line="288" w:lineRule="auto"/>
        <w:rPr>
          <w:rFonts w:eastAsia="Times New Roman" w:cs="Calibri"/>
          <w:sz w:val="22"/>
          <w:szCs w:val="22"/>
          <w:lang w:val="en-US"/>
        </w:rPr>
      </w:pPr>
      <w:r w:rsidRPr="00D26F47">
        <w:rPr>
          <w:rFonts w:eastAsia="Times New Roman" w:cs="Calibri"/>
          <w:sz w:val="22"/>
          <w:szCs w:val="22"/>
          <w:lang w:val="en-US"/>
        </w:rPr>
        <w:t>This Section depicts the Application/System being used in current process and what</w:t>
      </w:r>
      <w:r w:rsidR="00AB68F9" w:rsidRPr="00D26F47">
        <w:rPr>
          <w:rFonts w:eastAsia="Times New Roman" w:cs="Calibri"/>
          <w:sz w:val="22"/>
          <w:szCs w:val="22"/>
          <w:lang w:val="en-US"/>
        </w:rPr>
        <w:t xml:space="preserve"> </w:t>
      </w:r>
      <w:r w:rsidRPr="00D26F47">
        <w:rPr>
          <w:rFonts w:eastAsia="Times New Roman" w:cs="Calibri"/>
          <w:sz w:val="22"/>
          <w:szCs w:val="22"/>
          <w:lang w:val="en-US"/>
        </w:rPr>
        <w:t>Application/System will be used after automation</w:t>
      </w:r>
      <w:r w:rsidR="009B087B" w:rsidRPr="00D26F47">
        <w:rPr>
          <w:rFonts w:eastAsia="Times New Roman" w:cs="Calibri"/>
          <w:sz w:val="22"/>
          <w:szCs w:val="22"/>
          <w:lang w:val="en-US"/>
        </w:rPr>
        <w:t xml:space="preserve"> implementation</w:t>
      </w:r>
      <w:r w:rsidRPr="00D26F47">
        <w:rPr>
          <w:rFonts w:eastAsia="Times New Roman" w:cs="Calibri"/>
          <w:sz w:val="22"/>
          <w:szCs w:val="22"/>
          <w:lang w:val="en-US"/>
        </w:rPr>
        <w:t xml:space="preserve">.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18" w:name="_Toc476671815"/>
      <w:bookmarkStart w:id="19" w:name="_Toc522284124"/>
      <w:bookmarkStart w:id="20" w:name="_Toc2009329"/>
      <w:r w:rsidRPr="00D26F47">
        <w:rPr>
          <w:rFonts w:eastAsia="Times New Roman" w:cs="Calibri"/>
          <w:lang w:val="en-US"/>
        </w:rPr>
        <w:t>Applications and Systems</w:t>
      </w:r>
      <w:bookmarkEnd w:id="18"/>
      <w:bookmarkEnd w:id="19"/>
      <w:bookmarkEnd w:id="20"/>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proofErr w:type="spellStart"/>
            <w:r w:rsidRPr="00D26F47">
              <w:rPr>
                <w:rFonts w:eastAsia="Times New Roman" w:cs="Times New Roman"/>
                <w:szCs w:val="22"/>
              </w:rPr>
              <w:t>S</w:t>
            </w:r>
            <w:r w:rsidR="0038781E" w:rsidRPr="00D26F47">
              <w:rPr>
                <w:rFonts w:eastAsia="Times New Roman" w:cs="Times New Roman"/>
                <w:szCs w:val="22"/>
              </w:rPr>
              <w:t>martForms</w:t>
            </w:r>
            <w:proofErr w:type="spellEnd"/>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77777777" w:rsidR="00580CFD" w:rsidRDefault="00580CFD" w:rsidP="000A4B77">
            <w:pPr>
              <w:contextualSpacing/>
              <w:rPr>
                <w:rFonts w:eastAsia="Times New Roman" w:cs="Times New Roman"/>
                <w:szCs w:val="22"/>
              </w:rPr>
            </w:pPr>
            <w:r>
              <w:rPr>
                <w:rFonts w:eastAsia="Times New Roman" w:cs="Times New Roman"/>
                <w:szCs w:val="22"/>
              </w:rPr>
              <w:t>Gyme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77777777" w:rsidR="00D162C9" w:rsidRDefault="00D162C9" w:rsidP="00D162C9">
            <w:pPr>
              <w:contextualSpacing/>
              <w:rPr>
                <w:rFonts w:eastAsia="Times New Roman" w:cs="Times New Roman"/>
                <w:szCs w:val="22"/>
              </w:rPr>
            </w:pPr>
            <w:r>
              <w:rPr>
                <w:rFonts w:eastAsia="Times New Roman" w:cs="Times New Roman"/>
                <w:szCs w:val="22"/>
              </w:rPr>
              <w:t>Gyme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1" w:name="_Toc2009330"/>
      <w:bookmarkStart w:id="22" w:name="_Toc476671816"/>
      <w:bookmarkStart w:id="23" w:name="_Toc522284125"/>
      <w:r w:rsidRPr="00253F3F">
        <w:rPr>
          <w:rFonts w:eastAsia="Times New Roman" w:cs="Calibri"/>
          <w:sz w:val="22"/>
          <w:szCs w:val="22"/>
          <w:lang w:val="en-US"/>
        </w:rPr>
        <w:t>Type of access required – SSO, credentials etc.</w:t>
      </w:r>
      <w:bookmarkEnd w:id="21"/>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4" w:name="_Toc2009331"/>
      <w:r w:rsidRPr="00D26F47">
        <w:rPr>
          <w:rFonts w:eastAsia="Times New Roman" w:cs="Calibri"/>
          <w:lang w:val="en-US"/>
        </w:rPr>
        <w:t>A</w:t>
      </w:r>
      <w:r w:rsidR="0096749B" w:rsidRPr="00D26F47">
        <w:rPr>
          <w:rFonts w:eastAsia="Times New Roman" w:cs="Calibri"/>
          <w:lang w:val="en-US"/>
        </w:rPr>
        <w:t>pplications Interfacing</w:t>
      </w:r>
      <w:bookmarkEnd w:id="22"/>
      <w:bookmarkEnd w:id="23"/>
      <w:bookmarkEnd w:id="24"/>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736A53" w:rsidRPr="00D26F47" w14:paraId="648AFB6C" w14:textId="77777777" w:rsidTr="00D31D87">
        <w:trPr>
          <w:trHeight w:val="197"/>
        </w:trPr>
        <w:tc>
          <w:tcPr>
            <w:tcW w:w="2501" w:type="pct"/>
          </w:tcPr>
          <w:p w14:paraId="25E8E1C8" w14:textId="6000D9E9" w:rsidR="00736A53" w:rsidRPr="00D26F47" w:rsidRDefault="00736A53" w:rsidP="00D31D87">
            <w:pPr>
              <w:contextualSpacing/>
              <w:rPr>
                <w:rFonts w:eastAsia="Times New Roman" w:cs="Times New Roman"/>
                <w:szCs w:val="22"/>
              </w:rPr>
            </w:pPr>
            <w:proofErr w:type="spellStart"/>
            <w:r w:rsidRPr="00D26F47">
              <w:rPr>
                <w:rFonts w:eastAsia="Times New Roman" w:cs="Times New Roman"/>
                <w:szCs w:val="22"/>
              </w:rPr>
              <w:t>SmartForms</w:t>
            </w:r>
            <w:proofErr w:type="spellEnd"/>
          </w:p>
        </w:tc>
        <w:tc>
          <w:tcPr>
            <w:tcW w:w="2499" w:type="pct"/>
            <w:vMerge w:val="restart"/>
            <w:vAlign w:val="center"/>
          </w:tcPr>
          <w:p w14:paraId="722A8707" w14:textId="1480CDDA" w:rsidR="00736A53" w:rsidRPr="00D26F47" w:rsidRDefault="00736A53"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 xml:space="preserve">Through </w:t>
            </w:r>
            <w:proofErr w:type="spellStart"/>
            <w:r w:rsidRPr="00D26F47">
              <w:rPr>
                <w:rFonts w:eastAsia="Times New Roman" w:cs="Calibri"/>
                <w:color w:val="000000"/>
                <w:szCs w:val="22"/>
              </w:rPr>
              <w:t>SmartForms</w:t>
            </w:r>
            <w:proofErr w:type="spellEnd"/>
            <w:r w:rsidRPr="00D26F47">
              <w:rPr>
                <w:rFonts w:eastAsia="Times New Roman" w:cs="Calibri"/>
                <w:color w:val="000000"/>
                <w:szCs w:val="22"/>
              </w:rPr>
              <w:t xml:space="preserve"> UI</w:t>
            </w:r>
          </w:p>
        </w:tc>
      </w:tr>
      <w:tr w:rsidR="00736A53" w:rsidRPr="00D26F47" w14:paraId="0D76E794" w14:textId="77777777" w:rsidTr="00D31D87">
        <w:trPr>
          <w:trHeight w:val="368"/>
        </w:trPr>
        <w:tc>
          <w:tcPr>
            <w:tcW w:w="2501" w:type="pct"/>
          </w:tcPr>
          <w:p w14:paraId="42DC3D05" w14:textId="2AEDB498" w:rsidR="00736A53" w:rsidRPr="00D26F47" w:rsidRDefault="00736A53"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16B1126C" w14:textId="77777777" w:rsidTr="00D31D87">
        <w:trPr>
          <w:trHeight w:val="170"/>
        </w:trPr>
        <w:tc>
          <w:tcPr>
            <w:tcW w:w="2501" w:type="pct"/>
          </w:tcPr>
          <w:p w14:paraId="259ED95B" w14:textId="5C75866D" w:rsidR="00736A53" w:rsidRPr="00D26F47" w:rsidRDefault="00736A53"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26213ACB" w14:textId="77777777" w:rsidTr="00D31D87">
        <w:trPr>
          <w:trHeight w:val="170"/>
        </w:trPr>
        <w:tc>
          <w:tcPr>
            <w:tcW w:w="2501" w:type="pct"/>
          </w:tcPr>
          <w:p w14:paraId="7D729918" w14:textId="435DC1BF" w:rsidR="00736A53" w:rsidRPr="00D26F47" w:rsidRDefault="00736A53" w:rsidP="00D31D87">
            <w:pPr>
              <w:contextualSpacing/>
              <w:rPr>
                <w:rFonts w:eastAsia="Times New Roman" w:cs="Times New Roman"/>
                <w:szCs w:val="22"/>
              </w:rPr>
            </w:pPr>
            <w:r>
              <w:rPr>
                <w:rFonts w:eastAsia="Times New Roman" w:cs="Times New Roman"/>
                <w:szCs w:val="22"/>
              </w:rPr>
              <w:t>RPA</w:t>
            </w:r>
          </w:p>
        </w:tc>
        <w:tc>
          <w:tcPr>
            <w:tcW w:w="2499" w:type="pct"/>
            <w:vMerge/>
          </w:tcPr>
          <w:p w14:paraId="3068235C" w14:textId="77777777" w:rsidR="00736A53" w:rsidRPr="00D26F47" w:rsidRDefault="00736A53"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5" w:name="_Toc2009332"/>
      <w:r w:rsidRPr="00D26F47">
        <w:rPr>
          <w:rFonts w:asciiTheme="minorHAnsi" w:hAnsiTheme="minorHAnsi" w:cstheme="minorHAnsi"/>
          <w:b w:val="0"/>
          <w:color w:val="000000" w:themeColor="text1"/>
          <w:sz w:val="28"/>
        </w:rPr>
        <w:lastRenderedPageBreak/>
        <w:t>Analysis</w:t>
      </w:r>
      <w:bookmarkEnd w:id="25"/>
    </w:p>
    <w:p w14:paraId="3E4C9E09" w14:textId="281B9C51" w:rsidR="0096749B" w:rsidRPr="00D26F47" w:rsidRDefault="0096749B" w:rsidP="0065376B">
      <w:pPr>
        <w:pStyle w:val="Heading2"/>
        <w:numPr>
          <w:ilvl w:val="1"/>
          <w:numId w:val="7"/>
        </w:numPr>
        <w:spacing w:before="80" w:after="0"/>
        <w:ind w:left="900" w:hanging="540"/>
        <w:rPr>
          <w:b w:val="0"/>
        </w:rPr>
      </w:pPr>
      <w:bookmarkStart w:id="26" w:name="_Toc476671818"/>
      <w:bookmarkStart w:id="27" w:name="_Toc522284127"/>
      <w:bookmarkStart w:id="28" w:name="_Toc2009333"/>
      <w:r w:rsidRPr="00D26F47">
        <w:rPr>
          <w:rFonts w:asciiTheme="minorHAnsi" w:hAnsiTheme="minorHAnsi" w:cstheme="minorHAnsi"/>
          <w:b w:val="0"/>
          <w:sz w:val="24"/>
          <w:szCs w:val="24"/>
        </w:rPr>
        <w:t>High-level components</w:t>
      </w:r>
      <w:bookmarkEnd w:id="26"/>
      <w:bookmarkEnd w:id="27"/>
      <w:bookmarkEnd w:id="28"/>
      <w:r w:rsidR="009B348A" w:rsidRPr="00D26F47">
        <w:rPr>
          <w:b w:val="0"/>
        </w:rPr>
        <w:t xml:space="preserve"> </w:t>
      </w:r>
    </w:p>
    <w:p w14:paraId="4648A059" w14:textId="0D69EEE3" w:rsidR="00DE7222" w:rsidRPr="00D26F47" w:rsidRDefault="00B20E9B"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2808254"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29" w:name="_Toc492919229"/>
      <w:bookmarkStart w:id="30" w:name="_Toc522284128"/>
      <w:bookmarkStart w:id="31" w:name="_Toc2009334"/>
      <w:r w:rsidRPr="00D26F47">
        <w:rPr>
          <w:rFonts w:asciiTheme="minorHAnsi" w:eastAsia="Times New Roman" w:hAnsiTheme="minorHAnsi" w:cs="Calibri"/>
          <w:sz w:val="24"/>
          <w:szCs w:val="24"/>
        </w:rPr>
        <w:t>Narrative Use Case and Detailed Process</w:t>
      </w:r>
      <w:bookmarkEnd w:id="29"/>
      <w:bookmarkEnd w:id="30"/>
      <w:bookmarkEnd w:id="31"/>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 xml:space="preserve">Data Management - </w:t>
            </w:r>
            <w:proofErr w:type="spellStart"/>
            <w:r w:rsidRPr="00D26F47">
              <w:rPr>
                <w:rFonts w:asciiTheme="minorHAnsi" w:hAnsiTheme="minorHAnsi"/>
                <w:b w:val="0"/>
                <w:sz w:val="22"/>
                <w:szCs w:val="22"/>
              </w:rPr>
              <w:t>SmartForms</w:t>
            </w:r>
            <w:proofErr w:type="spellEnd"/>
          </w:p>
        </w:tc>
      </w:tr>
      <w:tr w:rsidR="004251DE" w:rsidRPr="00D26F47" w14:paraId="7CFB2AA2" w14:textId="77777777" w:rsidTr="00CF057B">
        <w:trPr>
          <w:trHeight w:hRule="exact" w:val="1168"/>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5936F05D" w:rsidR="008A78BA" w:rsidRPr="00D26F47" w:rsidRDefault="007966F3" w:rsidP="004251DE">
            <w:pPr>
              <w:spacing w:after="120" w:line="276" w:lineRule="auto"/>
              <w:rPr>
                <w:rFonts w:cs="Calibri"/>
                <w:szCs w:val="22"/>
              </w:rPr>
            </w:pPr>
            <w:r w:rsidRPr="00D26F47">
              <w:rPr>
                <w:rFonts w:cs="Calibri"/>
                <w:szCs w:val="22"/>
              </w:rPr>
              <w:t>Smart Form is a dynamic web-based form solution used to collect, navigate, validate and to eliminate manual work, defects with automation</w:t>
            </w:r>
          </w:p>
        </w:tc>
      </w:tr>
      <w:tr w:rsidR="004251DE" w:rsidRPr="00D26F47" w14:paraId="1D3237E2" w14:textId="77777777" w:rsidTr="00E45C04">
        <w:trPr>
          <w:trHeight w:hRule="exact" w:val="632"/>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65738E98" w14:textId="22525F0D" w:rsidR="004251DE" w:rsidRPr="00D26F47" w:rsidRDefault="007966F3" w:rsidP="004251DE">
            <w:pPr>
              <w:spacing w:after="120" w:line="276" w:lineRule="auto"/>
              <w:rPr>
                <w:rFonts w:cs="Calibri"/>
                <w:szCs w:val="22"/>
              </w:rPr>
            </w:pPr>
            <w:r w:rsidRPr="00D26F47">
              <w:rPr>
                <w:rFonts w:cs="Calibri"/>
                <w:szCs w:val="22"/>
              </w:rPr>
              <w:t>User entered data should be valid and must fulfill the requirement of automation</w:t>
            </w: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t>Success End Condition</w:t>
            </w:r>
          </w:p>
        </w:tc>
        <w:tc>
          <w:tcPr>
            <w:tcW w:w="3636" w:type="pct"/>
          </w:tcPr>
          <w:p w14:paraId="711F6772" w14:textId="6A04FE60"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Pr="00D26F47">
              <w:rPr>
                <w:rFonts w:cs="Calibri"/>
                <w:szCs w:val="22"/>
              </w:rPr>
              <w:t xml:space="preserve"> or automation</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6F879BB0" w:rsidR="004251DE" w:rsidRPr="00D26F47" w:rsidRDefault="007966F3" w:rsidP="00C340B0">
            <w:pPr>
              <w:spacing w:after="120" w:line="276" w:lineRule="auto"/>
              <w:rPr>
                <w:rFonts w:cs="Calibri"/>
                <w:szCs w:val="22"/>
              </w:rPr>
            </w:pPr>
            <w:r w:rsidRPr="00D26F47">
              <w:rPr>
                <w:rFonts w:cs="Calibri"/>
                <w:szCs w:val="22"/>
              </w:rPr>
              <w:t>SmartForm, RPA</w:t>
            </w:r>
            <w:r w:rsidR="003B629E" w:rsidRPr="00D26F47">
              <w:rPr>
                <w:rFonts w:cs="Calibri"/>
                <w:szCs w:val="22"/>
              </w:rPr>
              <w:t xml:space="preserve"> and PeopleSoft</w:t>
            </w:r>
          </w:p>
        </w:tc>
      </w:tr>
    </w:tbl>
    <w:p w14:paraId="45D685D8" w14:textId="77777777" w:rsidR="00180DFE" w:rsidRPr="0078681E" w:rsidRDefault="00180DFE" w:rsidP="0078681E">
      <w:pPr>
        <w:keepNext/>
        <w:keepLines/>
        <w:spacing w:before="80"/>
        <w:outlineLvl w:val="1"/>
        <w:rPr>
          <w:rFonts w:eastAsia="Times New Roman" w:cs="Calibri"/>
        </w:rPr>
      </w:pPr>
      <w:bookmarkStart w:id="32" w:name="_Toc476040186"/>
      <w:bookmarkStart w:id="33"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4" w:name="_Toc2009335"/>
      <w:bookmarkEnd w:id="32"/>
      <w:bookmarkEnd w:id="33"/>
      <w:r w:rsidRPr="00D26F47">
        <w:rPr>
          <w:rFonts w:asciiTheme="minorHAnsi" w:eastAsia="Times New Roman" w:hAnsiTheme="minorHAnsi" w:cs="Calibri"/>
          <w:sz w:val="24"/>
          <w:szCs w:val="24"/>
        </w:rPr>
        <w:t>Requirements</w:t>
      </w:r>
      <w:bookmarkEnd w:id="34"/>
    </w:p>
    <w:p w14:paraId="6907EA0C" w14:textId="450451E3" w:rsidR="00F527FE" w:rsidRPr="00D26F47" w:rsidRDefault="00F527FE" w:rsidP="00F527FE">
      <w:pPr>
        <w:rPr>
          <w:rFonts w:ascii="Calibri Light" w:hAnsi="Calibri Light"/>
          <w:bCs/>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w:t>
            </w:r>
            <w:proofErr w:type="spellStart"/>
            <w:r w:rsidRPr="00D26F47">
              <w:rPr>
                <w:rFonts w:eastAsia="Calibri" w:cs="Times New Roman"/>
                <w:bCs/>
                <w:sz w:val="22"/>
                <w:szCs w:val="22"/>
                <w:lang w:val="en-US"/>
              </w:rPr>
              <w:t>NodeJs</w:t>
            </w:r>
            <w:proofErr w:type="spellEnd"/>
            <w:r w:rsidRPr="00D26F47">
              <w:rPr>
                <w:rFonts w:eastAsia="Calibri" w:cs="Times New Roman"/>
                <w:bCs/>
                <w:sz w:val="22"/>
                <w:szCs w:val="22"/>
                <w:lang w:val="en-US"/>
              </w:rPr>
              <w:t xml:space="preserve">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lour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Kbs</w:t>
            </w:r>
            <w:proofErr w:type="spellEnd"/>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19B9E86E"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0+, Chrome, Firefox, Safari</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26D6D48A" w:rsidR="003B6044" w:rsidRPr="00D26F47" w:rsidRDefault="003B6044" w:rsidP="003B6044">
      <w:pPr>
        <w:rPr>
          <w:rFonts w:ascii="Calibri Light" w:hAnsi="Calibri Light"/>
          <w:bCs/>
          <w:sz w:val="20"/>
          <w:szCs w:val="20"/>
        </w:rPr>
      </w:pPr>
      <w:r>
        <w:rPr>
          <w:rFonts w:ascii="Calibri Light" w:hAnsi="Calibri Light"/>
          <w:bCs/>
          <w:sz w:val="20"/>
          <w:szCs w:val="20"/>
        </w:rPr>
        <w:lastRenderedPageBreak/>
        <w:t>Services</w:t>
      </w:r>
      <w:r w:rsidRPr="00D26F47">
        <w:rPr>
          <w:rFonts w:ascii="Calibri Light" w:hAnsi="Calibri Light"/>
          <w:bCs/>
          <w:sz w:val="20"/>
          <w:szCs w:val="20"/>
        </w:rPr>
        <w:t xml:space="preserve"> DESIGN FOR WEB APPLICATIONS: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D02BB4">
        <w:trPr>
          <w:tblHeader/>
        </w:trPr>
        <w:tc>
          <w:tcPr>
            <w:tcW w:w="2227" w:type="dxa"/>
            <w:shd w:val="pct10" w:color="auto" w:fill="FFFFFF"/>
          </w:tcPr>
          <w:p w14:paraId="39B39D3D"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D02BB4">
        <w:tc>
          <w:tcPr>
            <w:tcW w:w="2227" w:type="dxa"/>
          </w:tcPr>
          <w:p w14:paraId="22D7938A"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D02BB4">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D02BB4">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D02BB4">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D02BB4">
            <w:pPr>
              <w:rPr>
                <w:rFonts w:ascii="Calibri Light" w:hAnsi="Calibri Light"/>
                <w:bCs/>
                <w:lang w:val="fr-FR"/>
              </w:rPr>
            </w:pPr>
          </w:p>
        </w:tc>
      </w:tr>
      <w:tr w:rsidR="003B6044" w:rsidRPr="00D26F47" w14:paraId="73BFB972" w14:textId="77777777" w:rsidTr="00D02BB4">
        <w:tc>
          <w:tcPr>
            <w:tcW w:w="2227" w:type="dxa"/>
          </w:tcPr>
          <w:p w14:paraId="61022CEF"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D02BB4">
            <w:pPr>
              <w:rPr>
                <w:rFonts w:ascii="Calibri Light" w:hAnsi="Calibri Light"/>
                <w:bCs/>
              </w:rPr>
            </w:pPr>
          </w:p>
        </w:tc>
      </w:tr>
      <w:tr w:rsidR="003B6044" w:rsidRPr="00D26F47" w14:paraId="396ED4DB" w14:textId="77777777" w:rsidTr="00D02BB4">
        <w:tc>
          <w:tcPr>
            <w:tcW w:w="2227" w:type="dxa"/>
          </w:tcPr>
          <w:p w14:paraId="1D3A44D9" w14:textId="7BD87A9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D02BB4">
            <w:pPr>
              <w:rPr>
                <w:rFonts w:ascii="Calibri Light" w:hAnsi="Calibri Light"/>
                <w:bCs/>
              </w:rPr>
            </w:pPr>
          </w:p>
        </w:tc>
      </w:tr>
      <w:tr w:rsidR="003B6044" w:rsidRPr="00D26F47" w14:paraId="3C346B78" w14:textId="77777777" w:rsidTr="00D02BB4">
        <w:tc>
          <w:tcPr>
            <w:tcW w:w="2227" w:type="dxa"/>
          </w:tcPr>
          <w:p w14:paraId="6BE8A4AE"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1AC96BAC" w14:textId="77777777" w:rsidR="003B6044" w:rsidRPr="00D26F47" w:rsidRDefault="003B6044" w:rsidP="00D02BB4">
            <w:pPr>
              <w:rPr>
                <w:rFonts w:ascii="Calibri Light" w:hAnsi="Calibri Light"/>
                <w:bCs/>
              </w:rPr>
            </w:pPr>
          </w:p>
        </w:tc>
      </w:tr>
      <w:tr w:rsidR="003B6044" w:rsidRPr="00D26F47" w14:paraId="65CBB5AC" w14:textId="77777777" w:rsidTr="00D02BB4">
        <w:tc>
          <w:tcPr>
            <w:tcW w:w="2227" w:type="dxa"/>
          </w:tcPr>
          <w:p w14:paraId="420BA719"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54162F04"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72168A7C" w14:textId="77777777" w:rsidR="003B6044" w:rsidRPr="00D26F47" w:rsidRDefault="003B6044" w:rsidP="00D02BB4">
            <w:pPr>
              <w:rPr>
                <w:rFonts w:ascii="Calibri Light" w:hAnsi="Calibri Light"/>
                <w:bCs/>
              </w:rPr>
            </w:pPr>
          </w:p>
        </w:tc>
      </w:tr>
    </w:tbl>
    <w:p w14:paraId="2F774977" w14:textId="22076F6E" w:rsidR="00AB68F9" w:rsidRDefault="00AB68F9" w:rsidP="00312F7E">
      <w:pPr>
        <w:rPr>
          <w:rFonts w:eastAsia="Times New Roman" w:cs="Calibri"/>
        </w:rPr>
      </w:pPr>
    </w:p>
    <w:p w14:paraId="260AE40A" w14:textId="77777777" w:rsidR="000C6F84" w:rsidRPr="000C6F84" w:rsidRDefault="000C6F84" w:rsidP="000C6F84">
      <w:pPr>
        <w:rPr>
          <w:rFonts w:ascii="Calibri Light" w:hAnsi="Calibri Light"/>
          <w:bCs/>
          <w:sz w:val="20"/>
          <w:szCs w:val="20"/>
        </w:rPr>
      </w:pPr>
      <w:r w:rsidRPr="000C6F84">
        <w:rPr>
          <w:rFonts w:ascii="Calibri Light" w:hAnsi="Calibri Light"/>
          <w:bCs/>
          <w:sz w:val="20"/>
          <w:szCs w:val="20"/>
        </w:rPr>
        <w:t>INTEGRATION DESIGN FOR WEB APPLICATIONS:</w:t>
      </w:r>
    </w:p>
    <w:p w14:paraId="0ADB23E2" w14:textId="77777777" w:rsidR="000C6F84" w:rsidRPr="000C6F84" w:rsidRDefault="000C6F84" w:rsidP="000C6F84">
      <w:pPr>
        <w:rPr>
          <w:rFonts w:ascii="Calibri Light" w:hAnsi="Calibri Light"/>
          <w:bCs/>
          <w:sz w:val="20"/>
          <w:szCs w:val="20"/>
        </w:rPr>
      </w:pPr>
    </w:p>
    <w:tbl>
      <w:tblPr>
        <w:tblStyle w:val="TableGrid"/>
        <w:tblW w:w="0" w:type="auto"/>
        <w:tblLook w:val="04A0" w:firstRow="1" w:lastRow="0" w:firstColumn="1" w:lastColumn="0" w:noHBand="0" w:noVBand="1"/>
      </w:tblPr>
      <w:tblGrid>
        <w:gridCol w:w="3003"/>
        <w:gridCol w:w="3003"/>
        <w:gridCol w:w="3004"/>
      </w:tblGrid>
      <w:tr w:rsidR="000C6F84" w:rsidRPr="00D6690A" w14:paraId="1FC46E41" w14:textId="77777777" w:rsidTr="00572111">
        <w:trPr>
          <w:trHeight w:val="564"/>
        </w:trPr>
        <w:tc>
          <w:tcPr>
            <w:tcW w:w="3003" w:type="dxa"/>
            <w:shd w:val="clear" w:color="auto" w:fill="D0CECE" w:themeFill="background2" w:themeFillShade="E6"/>
          </w:tcPr>
          <w:p w14:paraId="13FC5D30"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Integration Aspect</w:t>
            </w:r>
          </w:p>
        </w:tc>
        <w:tc>
          <w:tcPr>
            <w:tcW w:w="3003" w:type="dxa"/>
            <w:shd w:val="clear" w:color="auto" w:fill="D0CECE" w:themeFill="background2" w:themeFillShade="E6"/>
          </w:tcPr>
          <w:p w14:paraId="538FA3DF"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Consideration/ Alternatives</w:t>
            </w:r>
          </w:p>
        </w:tc>
        <w:tc>
          <w:tcPr>
            <w:tcW w:w="3004" w:type="dxa"/>
            <w:shd w:val="clear" w:color="auto" w:fill="D0CECE" w:themeFill="background2" w:themeFillShade="E6"/>
          </w:tcPr>
          <w:p w14:paraId="488E8D02" w14:textId="77777777" w:rsidR="000C6F84" w:rsidRPr="000C6F84" w:rsidRDefault="000C6F84" w:rsidP="00572111">
            <w:pPr>
              <w:jc w:val="center"/>
              <w:rPr>
                <w:rFonts w:ascii="Calibri Light" w:eastAsiaTheme="minorHAnsi" w:hAnsi="Calibri Light" w:cstheme="minorBidi"/>
              </w:rPr>
            </w:pPr>
            <w:r w:rsidRPr="000C6F84">
              <w:rPr>
                <w:rFonts w:ascii="Calibri Light" w:hAnsi="Calibri Light"/>
              </w:rPr>
              <w:t>Details and (optional) Rationale</w:t>
            </w:r>
          </w:p>
        </w:tc>
      </w:tr>
      <w:tr w:rsidR="000C6F84" w:rsidRPr="00050AD8" w14:paraId="77DE8F66" w14:textId="77777777" w:rsidTr="00572111">
        <w:tc>
          <w:tcPr>
            <w:tcW w:w="3003" w:type="dxa"/>
          </w:tcPr>
          <w:p w14:paraId="4DC67600" w14:textId="77777777" w:rsidR="000C6F84" w:rsidRPr="00050AD8" w:rsidRDefault="000C6F84" w:rsidP="00572111">
            <w:pPr>
              <w:jc w:val="center"/>
              <w:rPr>
                <w:rFonts w:ascii="Calibri Light" w:eastAsiaTheme="minorHAnsi" w:hAnsi="Calibri Light" w:cstheme="minorBidi"/>
                <w:bCs/>
                <w:sz w:val="24"/>
                <w:szCs w:val="24"/>
                <w:lang w:val="en-IN"/>
              </w:rPr>
            </w:pPr>
            <w:r w:rsidRPr="00050AD8">
              <w:rPr>
                <w:rFonts w:ascii="Calibri Light" w:eastAsiaTheme="minorHAnsi" w:hAnsi="Calibri Light" w:cstheme="minorBidi"/>
                <w:bCs/>
                <w:sz w:val="24"/>
                <w:szCs w:val="24"/>
                <w:lang w:val="en-IN"/>
              </w:rPr>
              <w:t>Rest</w:t>
            </w:r>
            <w:r>
              <w:rPr>
                <w:rFonts w:ascii="Calibri Light" w:eastAsiaTheme="minorHAnsi" w:hAnsi="Calibri Light" w:cstheme="minorBidi"/>
                <w:bCs/>
                <w:sz w:val="24"/>
                <w:szCs w:val="24"/>
                <w:lang w:val="en-IN"/>
              </w:rPr>
              <w:t>ful</w:t>
            </w:r>
            <w:r w:rsidRPr="00050AD8">
              <w:rPr>
                <w:rFonts w:ascii="Calibri Light" w:eastAsiaTheme="minorHAnsi" w:hAnsi="Calibri Light" w:cstheme="minorBidi"/>
                <w:bCs/>
                <w:sz w:val="24"/>
                <w:szCs w:val="24"/>
                <w:lang w:val="en-IN"/>
              </w:rPr>
              <w:t xml:space="preserve"> web service</w:t>
            </w:r>
          </w:p>
        </w:tc>
        <w:tc>
          <w:tcPr>
            <w:tcW w:w="3003" w:type="dxa"/>
          </w:tcPr>
          <w:p w14:paraId="51A9B54A" w14:textId="77777777" w:rsidR="000C6F84" w:rsidRPr="00050AD8" w:rsidRDefault="000C6F84" w:rsidP="00572111">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004" w:type="dxa"/>
          </w:tcPr>
          <w:p w14:paraId="769CC92C" w14:textId="77777777" w:rsidR="000C6F84" w:rsidRPr="00050AD8" w:rsidRDefault="000C6F84" w:rsidP="00572111">
            <w:pPr>
              <w:jc w:val="center"/>
              <w:rPr>
                <w:rFonts w:ascii="Calibri Light" w:eastAsiaTheme="minorHAnsi" w:hAnsi="Calibri Light" w:cstheme="minorBidi"/>
                <w:bCs/>
                <w:sz w:val="24"/>
                <w:szCs w:val="24"/>
                <w:lang w:val="en-IN"/>
              </w:rPr>
            </w:pPr>
          </w:p>
        </w:tc>
      </w:tr>
      <w:tr w:rsidR="000C6F84" w:rsidRPr="00050AD8" w14:paraId="34E96BBF" w14:textId="77777777" w:rsidTr="00572111">
        <w:tc>
          <w:tcPr>
            <w:tcW w:w="3003" w:type="dxa"/>
          </w:tcPr>
          <w:p w14:paraId="2D97FBD0" w14:textId="77777777" w:rsidR="000C6F84" w:rsidRPr="004205FC" w:rsidRDefault="000C6F84" w:rsidP="00572111">
            <w:pPr>
              <w:jc w:val="center"/>
              <w:rPr>
                <w:rFonts w:ascii="Calibri Light" w:hAnsi="Calibri Light"/>
                <w:bCs/>
              </w:rPr>
            </w:pPr>
            <w:r w:rsidRPr="00CC10EC">
              <w:rPr>
                <w:rFonts w:ascii="Calibri Light" w:eastAsiaTheme="minorHAnsi" w:hAnsi="Calibri Light" w:cstheme="minorBidi"/>
                <w:bCs/>
                <w:sz w:val="24"/>
                <w:szCs w:val="24"/>
                <w:lang w:val="en-IN"/>
              </w:rPr>
              <w:t>Technologies</w:t>
            </w:r>
          </w:p>
        </w:tc>
        <w:tc>
          <w:tcPr>
            <w:tcW w:w="3003" w:type="dxa"/>
          </w:tcPr>
          <w:p w14:paraId="3AA4312F" w14:textId="77777777" w:rsidR="000C6F84" w:rsidRDefault="000C6F84" w:rsidP="00572111">
            <w:pPr>
              <w:jc w:val="center"/>
              <w:rPr>
                <w:rFonts w:ascii="Calibri Light" w:hAnsi="Calibri Light"/>
                <w:bCs/>
              </w:rPr>
            </w:pPr>
            <w:r w:rsidRPr="00AE1F85">
              <w:rPr>
                <w:rFonts w:ascii="Calibri Light" w:eastAsiaTheme="minorHAnsi" w:hAnsi="Calibri Light" w:cstheme="minorBidi"/>
                <w:bCs/>
                <w:sz w:val="24"/>
                <w:szCs w:val="24"/>
                <w:lang w:val="en-IN"/>
              </w:rPr>
              <w:t>JDK 1.8, Spring 5, Maven, Eclipse, SVN/GitHub</w:t>
            </w:r>
            <w:r>
              <w:rPr>
                <w:rFonts w:ascii="Calibri Light" w:eastAsiaTheme="minorHAnsi" w:hAnsi="Calibri Light" w:cstheme="minorBidi"/>
                <w:bCs/>
                <w:sz w:val="24"/>
                <w:szCs w:val="24"/>
                <w:lang w:val="en-IN"/>
              </w:rPr>
              <w:t xml:space="preserve">, </w:t>
            </w:r>
            <w:r w:rsidRPr="00AE1F85">
              <w:rPr>
                <w:rFonts w:ascii="Calibri Light" w:eastAsiaTheme="minorHAnsi" w:hAnsi="Calibri Light" w:cstheme="minorBidi"/>
                <w:bCs/>
                <w:sz w:val="24"/>
                <w:szCs w:val="24"/>
                <w:lang w:val="en-IN"/>
              </w:rPr>
              <w:t>Tomcat</w:t>
            </w:r>
          </w:p>
        </w:tc>
        <w:tc>
          <w:tcPr>
            <w:tcW w:w="3004" w:type="dxa"/>
          </w:tcPr>
          <w:p w14:paraId="47FFA1A7" w14:textId="77777777" w:rsidR="000C6F84" w:rsidRPr="00050AD8" w:rsidRDefault="000C6F84" w:rsidP="00572111">
            <w:pPr>
              <w:jc w:val="center"/>
              <w:rPr>
                <w:rFonts w:ascii="Calibri Light" w:hAnsi="Calibri Light"/>
                <w:bCs/>
              </w:rPr>
            </w:pPr>
          </w:p>
        </w:tc>
      </w:tr>
      <w:tr w:rsidR="000C6F84" w:rsidRPr="00050AD8" w14:paraId="441BABD0" w14:textId="77777777" w:rsidTr="00572111">
        <w:tc>
          <w:tcPr>
            <w:tcW w:w="3003" w:type="dxa"/>
          </w:tcPr>
          <w:p w14:paraId="79D73D53" w14:textId="77777777" w:rsidR="000C6F84" w:rsidRPr="00AE1F85" w:rsidRDefault="000C6F84" w:rsidP="00572111">
            <w:pPr>
              <w:jc w:val="center"/>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Validations</w:t>
            </w:r>
          </w:p>
        </w:tc>
        <w:tc>
          <w:tcPr>
            <w:tcW w:w="3003" w:type="dxa"/>
          </w:tcPr>
          <w:p w14:paraId="5158892B" w14:textId="77777777" w:rsidR="000C6F84" w:rsidRPr="00AE1F85" w:rsidRDefault="000C6F84" w:rsidP="00572111">
            <w:pPr>
              <w:tabs>
                <w:tab w:val="left" w:pos="495"/>
              </w:tabs>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ab/>
              <w:t>Common validation / Individual validation</w:t>
            </w:r>
          </w:p>
        </w:tc>
        <w:tc>
          <w:tcPr>
            <w:tcW w:w="3004" w:type="dxa"/>
          </w:tcPr>
          <w:p w14:paraId="4C9325BD" w14:textId="77777777" w:rsidR="000C6F84" w:rsidRPr="00050AD8" w:rsidRDefault="000C6F84" w:rsidP="00572111">
            <w:pPr>
              <w:jc w:val="center"/>
              <w:rPr>
                <w:rFonts w:ascii="Calibri Light" w:hAnsi="Calibri Light"/>
                <w:bCs/>
              </w:rPr>
            </w:pPr>
          </w:p>
        </w:tc>
      </w:tr>
      <w:tr w:rsidR="000C6F84" w:rsidRPr="00050AD8" w14:paraId="393F13C0" w14:textId="77777777" w:rsidTr="00572111">
        <w:tc>
          <w:tcPr>
            <w:tcW w:w="3003" w:type="dxa"/>
          </w:tcPr>
          <w:p w14:paraId="749B1078" w14:textId="77777777" w:rsidR="000C6F84" w:rsidRPr="00F9489E" w:rsidRDefault="000C6F84" w:rsidP="00572111">
            <w:pPr>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Error message</w:t>
            </w:r>
          </w:p>
        </w:tc>
        <w:tc>
          <w:tcPr>
            <w:tcW w:w="3003" w:type="dxa"/>
          </w:tcPr>
          <w:p w14:paraId="7BD3B77D" w14:textId="77777777" w:rsidR="000C6F84" w:rsidRPr="00F9489E" w:rsidRDefault="000C6F84" w:rsidP="00B53FD1">
            <w:pPr>
              <w:tabs>
                <w:tab w:val="left" w:pos="495"/>
              </w:tabs>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TBD</w:t>
            </w:r>
          </w:p>
        </w:tc>
        <w:tc>
          <w:tcPr>
            <w:tcW w:w="3004" w:type="dxa"/>
          </w:tcPr>
          <w:p w14:paraId="043325D5" w14:textId="77777777" w:rsidR="000C6F84" w:rsidRPr="00050AD8" w:rsidRDefault="000C6F84" w:rsidP="00572111">
            <w:pPr>
              <w:jc w:val="center"/>
              <w:rPr>
                <w:rFonts w:ascii="Calibri Light" w:hAnsi="Calibri Light"/>
                <w:bCs/>
              </w:rPr>
            </w:pPr>
          </w:p>
        </w:tc>
      </w:tr>
    </w:tbl>
    <w:p w14:paraId="124AA1E9" w14:textId="6406BB65" w:rsidR="00D02BB4" w:rsidRDefault="00D02BB4" w:rsidP="00312F7E">
      <w:pPr>
        <w:rPr>
          <w:rFonts w:eastAsia="Times New Roman" w:cs="Calibri"/>
        </w:rPr>
      </w:pPr>
    </w:p>
    <w:p w14:paraId="71500634" w14:textId="77777777" w:rsidR="000C6F84" w:rsidRPr="00D26F47" w:rsidRDefault="000C6F84" w:rsidP="00312F7E">
      <w:pPr>
        <w:rPr>
          <w:rFonts w:eastAsia="Times New Roman" w:cs="Calibri"/>
        </w:rPr>
      </w:pPr>
    </w:p>
    <w:p w14:paraId="3460073F" w14:textId="2D61253B" w:rsidR="00726181" w:rsidRPr="00D26F47" w:rsidRDefault="00726181" w:rsidP="00726181">
      <w:pPr>
        <w:pStyle w:val="Amendment"/>
        <w:keepLines w:val="0"/>
        <w:widowControl/>
        <w:rPr>
          <w:rFonts w:ascii="Calibri Light" w:eastAsia="Times New Roman" w:hAnsi="Calibri Light" w:cs="Arial"/>
          <w:b w:val="0"/>
          <w:snapToGrid/>
          <w:sz w:val="20"/>
          <w:lang w:val="en-US"/>
        </w:rPr>
      </w:pPr>
      <w:r w:rsidRPr="00D26F47">
        <w:rPr>
          <w:rFonts w:eastAsia="Calibri"/>
          <w:b w:val="0"/>
          <w:sz w:val="22"/>
          <w:szCs w:val="22"/>
          <w:lang w:val="en-US"/>
        </w:rPr>
        <w:t xml:space="preserve">     </w:t>
      </w:r>
      <w:r w:rsidRPr="00D26F47">
        <w:rPr>
          <w:rFonts w:ascii="Calibri Light" w:eastAsia="Times New Roman" w:hAnsi="Calibri Light" w:cs="Arial"/>
          <w:b w:val="0"/>
          <w:snapToGrid/>
          <w:sz w:val="20"/>
          <w:lang w:val="en-US"/>
        </w:rPr>
        <w:t>CODING</w:t>
      </w:r>
      <w:r w:rsidR="00275AD0">
        <w:rPr>
          <w:rFonts w:ascii="Calibri Light" w:eastAsia="Times New Roman" w:hAnsi="Calibri Light" w:cs="Arial"/>
          <w:b w:val="0"/>
          <w:snapToGrid/>
          <w:sz w:val="20"/>
          <w:lang w:val="en-US"/>
        </w:rPr>
        <w:t xml:space="preserve"> UI</w:t>
      </w:r>
      <w:r w:rsidRPr="00D26F47">
        <w:rPr>
          <w:rFonts w:ascii="Calibri Light" w:eastAsia="Times New Roman" w:hAnsi="Calibri Light" w:cs="Arial"/>
          <w:b w:val="0"/>
          <w:snapToGrid/>
          <w:sz w:val="20"/>
          <w:lang w:val="en-US"/>
        </w:rPr>
        <w:t>:</w:t>
      </w:r>
    </w:p>
    <w:p w14:paraId="6302CEFB" w14:textId="77777777" w:rsidR="00726181" w:rsidRPr="00D26F47" w:rsidRDefault="00726181" w:rsidP="00726181">
      <w:pPr>
        <w:rPr>
          <w:rFonts w:ascii="Calibri Light" w:hAnsi="Calibri Light"/>
          <w:color w:val="FF00FF"/>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77EF754A"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e, Trim, </w:t>
            </w:r>
            <w:proofErr w:type="spellStart"/>
            <w:r w:rsidRPr="00D26F47">
              <w:rPr>
                <w:rFonts w:eastAsia="Calibri" w:cs="Times New Roman"/>
                <w:bCs/>
                <w:sz w:val="22"/>
                <w:szCs w:val="22"/>
                <w:lang w:val="en-US"/>
              </w:rPr>
              <w:t>Maxsize</w:t>
            </w:r>
            <w:proofErr w:type="spellEnd"/>
            <w:r w:rsidRPr="00D26F47">
              <w:rPr>
                <w:rFonts w:eastAsia="Calibri" w:cs="Times New Roman"/>
                <w:bCs/>
                <w:sz w:val="22"/>
                <w:szCs w:val="22"/>
                <w:lang w:val="en-US"/>
              </w:rPr>
              <w:t xml:space="preserv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4C0215AD" w14:textId="692F3E9A" w:rsidR="00275AD0" w:rsidRPr="005E5A7E" w:rsidRDefault="00275AD0" w:rsidP="005E5A7E">
      <w:pPr>
        <w:pStyle w:val="Amendment"/>
        <w:keepLines w:val="0"/>
        <w:widowControl/>
        <w:rPr>
          <w:rFonts w:ascii="Calibri Light" w:eastAsia="Times New Roman" w:hAnsi="Calibri Light" w:cs="Arial"/>
          <w:b w:val="0"/>
          <w:snapToGrid/>
          <w:sz w:val="20"/>
          <w:lang w:val="en-US"/>
        </w:rPr>
      </w:pPr>
      <w:r w:rsidRPr="00D26F47">
        <w:rPr>
          <w:rFonts w:ascii="Calibri Light" w:eastAsia="Times New Roman" w:hAnsi="Calibri Light" w:cs="Arial"/>
          <w:b w:val="0"/>
          <w:snapToGrid/>
          <w:sz w:val="20"/>
          <w:lang w:val="en-US"/>
        </w:rPr>
        <w:t>CODING</w:t>
      </w:r>
      <w:r>
        <w:rPr>
          <w:rFonts w:ascii="Calibri Light" w:eastAsia="Times New Roman" w:hAnsi="Calibri Light" w:cs="Arial"/>
          <w:b w:val="0"/>
          <w:snapToGrid/>
          <w:sz w:val="20"/>
          <w:lang w:val="en-US"/>
        </w:rPr>
        <w:t xml:space="preserve"> Services</w:t>
      </w:r>
      <w:r w:rsidRPr="00D26F47">
        <w:rPr>
          <w:rFonts w:ascii="Calibri Light" w:eastAsia="Times New Roman" w:hAnsi="Calibri Light" w:cs="Arial"/>
          <w:b w:val="0"/>
          <w:snapToGrid/>
          <w:sz w:val="20"/>
          <w:lang w:val="en-US"/>
        </w:rPr>
        <w:t>:</w:t>
      </w: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D02BB4">
        <w:trPr>
          <w:tblHeader/>
        </w:trPr>
        <w:tc>
          <w:tcPr>
            <w:tcW w:w="2227" w:type="dxa"/>
            <w:shd w:val="pct10" w:color="auto" w:fill="FFFFFF"/>
          </w:tcPr>
          <w:p w14:paraId="0706601F"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lastRenderedPageBreak/>
              <w:t>Code Element</w:t>
            </w:r>
          </w:p>
          <w:p w14:paraId="1AA249AD" w14:textId="77777777" w:rsidR="00275AD0" w:rsidRPr="00D26F47" w:rsidRDefault="00275AD0" w:rsidP="00D02BB4">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D02BB4">
        <w:tc>
          <w:tcPr>
            <w:tcW w:w="2227" w:type="dxa"/>
          </w:tcPr>
          <w:p w14:paraId="2BB6CD65"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D02BB4">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D02BB4">
            <w:pPr>
              <w:rPr>
                <w:rFonts w:ascii="Calibri Light" w:hAnsi="Calibri Light"/>
              </w:rPr>
            </w:pPr>
          </w:p>
        </w:tc>
      </w:tr>
      <w:tr w:rsidR="00275AD0" w:rsidRPr="00D26F47" w14:paraId="7EA6AFD4" w14:textId="77777777" w:rsidTr="00D02BB4">
        <w:tc>
          <w:tcPr>
            <w:tcW w:w="2227" w:type="dxa"/>
          </w:tcPr>
          <w:p w14:paraId="2CA7C999"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D02BB4">
            <w:pPr>
              <w:rPr>
                <w:rFonts w:ascii="Calibri Light" w:hAnsi="Calibri Light"/>
              </w:rPr>
            </w:pPr>
          </w:p>
        </w:tc>
      </w:tr>
      <w:tr w:rsidR="00275AD0" w:rsidRPr="00D26F47" w14:paraId="55389228" w14:textId="77777777" w:rsidTr="00D02BB4">
        <w:tc>
          <w:tcPr>
            <w:tcW w:w="2227" w:type="dxa"/>
          </w:tcPr>
          <w:p w14:paraId="4D06EBCE"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D02BB4">
            <w:pPr>
              <w:rPr>
                <w:rFonts w:eastAsia="Calibri" w:cs="Times New Roman"/>
                <w:bCs/>
                <w:sz w:val="22"/>
                <w:szCs w:val="22"/>
                <w:lang w:val="en-US"/>
              </w:rPr>
            </w:pPr>
          </w:p>
        </w:tc>
        <w:tc>
          <w:tcPr>
            <w:tcW w:w="4611" w:type="dxa"/>
          </w:tcPr>
          <w:p w14:paraId="65D270A7" w14:textId="77777777" w:rsidR="00275AD0" w:rsidRPr="00D26F47" w:rsidRDefault="00275AD0" w:rsidP="00D02BB4">
            <w:pPr>
              <w:rPr>
                <w:rFonts w:ascii="Calibri Light" w:hAnsi="Calibri Light"/>
              </w:rPr>
            </w:pPr>
          </w:p>
        </w:tc>
      </w:tr>
      <w:tr w:rsidR="00275AD0" w:rsidRPr="00D26F47" w14:paraId="08BBF8D3" w14:textId="77777777" w:rsidTr="00D02BB4">
        <w:tc>
          <w:tcPr>
            <w:tcW w:w="2227" w:type="dxa"/>
          </w:tcPr>
          <w:p w14:paraId="764BDA0D"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D02BB4">
            <w:pPr>
              <w:rPr>
                <w:rFonts w:eastAsia="Calibri" w:cs="Times New Roman"/>
                <w:bCs/>
                <w:sz w:val="22"/>
                <w:szCs w:val="22"/>
                <w:lang w:val="en-US"/>
              </w:rPr>
            </w:pPr>
          </w:p>
        </w:tc>
        <w:tc>
          <w:tcPr>
            <w:tcW w:w="4611" w:type="dxa"/>
          </w:tcPr>
          <w:p w14:paraId="2CE282AD" w14:textId="77777777" w:rsidR="00275AD0" w:rsidRPr="00D26F47" w:rsidRDefault="00275AD0" w:rsidP="00D02BB4">
            <w:pPr>
              <w:rPr>
                <w:rFonts w:ascii="Calibri Light" w:hAnsi="Calibri Light"/>
              </w:rPr>
            </w:pPr>
          </w:p>
        </w:tc>
      </w:tr>
      <w:tr w:rsidR="00275AD0" w:rsidRPr="00D26F47" w14:paraId="1C1F58A5" w14:textId="77777777" w:rsidTr="00D02BB4">
        <w:tc>
          <w:tcPr>
            <w:tcW w:w="2227" w:type="dxa"/>
          </w:tcPr>
          <w:p w14:paraId="2E455F31" w14:textId="29EAA012"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D02BB4">
            <w:pPr>
              <w:rPr>
                <w:rFonts w:ascii="Calibri Light" w:hAnsi="Calibri Light"/>
              </w:rPr>
            </w:pPr>
          </w:p>
        </w:tc>
      </w:tr>
      <w:tr w:rsidR="00275AD0" w:rsidRPr="00D26F47" w14:paraId="1BF17258" w14:textId="77777777" w:rsidTr="00D02BB4">
        <w:tc>
          <w:tcPr>
            <w:tcW w:w="2227" w:type="dxa"/>
          </w:tcPr>
          <w:p w14:paraId="799866C3" w14:textId="0EF25485"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D02BB4">
            <w:pPr>
              <w:rPr>
                <w:rFonts w:ascii="Calibri Light" w:hAnsi="Calibri Light"/>
              </w:rPr>
            </w:pPr>
          </w:p>
        </w:tc>
      </w:tr>
      <w:tr w:rsidR="00275AD0" w:rsidRPr="00D26F47" w14:paraId="7A56ACCC" w14:textId="77777777" w:rsidTr="00D02BB4">
        <w:tc>
          <w:tcPr>
            <w:tcW w:w="2227" w:type="dxa"/>
          </w:tcPr>
          <w:p w14:paraId="18BC4CB3" w14:textId="0DE9302A" w:rsidR="00275AD0" w:rsidRPr="00D26F47" w:rsidRDefault="00275AD0" w:rsidP="00D02BB4">
            <w:pPr>
              <w:rPr>
                <w:rFonts w:eastAsia="Calibri" w:cs="Times New Roman"/>
                <w:bCs/>
                <w:sz w:val="22"/>
                <w:szCs w:val="22"/>
                <w:lang w:val="en-US"/>
              </w:rPr>
            </w:pPr>
          </w:p>
        </w:tc>
        <w:tc>
          <w:tcPr>
            <w:tcW w:w="2436" w:type="dxa"/>
          </w:tcPr>
          <w:p w14:paraId="0AD72162" w14:textId="79B773FA" w:rsidR="00275AD0" w:rsidRPr="00D26F47" w:rsidRDefault="00275AD0" w:rsidP="00D02BB4">
            <w:pPr>
              <w:rPr>
                <w:rFonts w:eastAsia="Calibri" w:cs="Times New Roman"/>
                <w:bCs/>
                <w:sz w:val="22"/>
                <w:szCs w:val="22"/>
                <w:lang w:val="en-US"/>
              </w:rPr>
            </w:pPr>
          </w:p>
        </w:tc>
        <w:tc>
          <w:tcPr>
            <w:tcW w:w="4611" w:type="dxa"/>
          </w:tcPr>
          <w:p w14:paraId="7A286279" w14:textId="77777777" w:rsidR="00275AD0" w:rsidRPr="00D26F47" w:rsidRDefault="00275AD0" w:rsidP="00D02BB4">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62219274" w14:textId="4854AE51" w:rsidR="00A40ADA" w:rsidRPr="00D26F47" w:rsidRDefault="00B20E9B"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5" w:name="_Toc2009336"/>
        <w:r w:rsidR="001F5B7D" w:rsidRPr="00D26F47">
          <w:rPr>
            <w:rFonts w:asciiTheme="minorHAnsi" w:hAnsiTheme="minorHAnsi" w:cstheme="minorHAnsi"/>
            <w:b w:val="0"/>
            <w:color w:val="000000" w:themeColor="text1"/>
            <w:sz w:val="28"/>
          </w:rPr>
          <w:t>Solution Overview</w:t>
        </w:r>
        <w:bookmarkEnd w:id="35"/>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36" w:name="_Toc2009337"/>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End w:id="36"/>
    </w:p>
    <w:p w14:paraId="443F7F81" w14:textId="54BE1913" w:rsidR="0066074B" w:rsidRPr="00D26F47" w:rsidRDefault="0066074B" w:rsidP="0066074B">
      <w:pPr>
        <w:rPr>
          <w:lang w:val="en-US"/>
        </w:rPr>
      </w:pPr>
      <w:r w:rsidRPr="00D26F47">
        <w:rPr>
          <w:lang w:val="en-US"/>
        </w:rPr>
        <w:t xml:space="preserve">             </w:t>
      </w:r>
    </w:p>
    <w:p w14:paraId="7048011F" w14:textId="78FE1307" w:rsidR="00043A8C" w:rsidRPr="00D26F47" w:rsidRDefault="00DB765A" w:rsidP="00FD1327">
      <w:pPr>
        <w:pStyle w:val="ListParagraph"/>
        <w:numPr>
          <w:ilvl w:val="0"/>
          <w:numId w:val="17"/>
        </w:numPr>
      </w:pPr>
      <w:r w:rsidRPr="00D26F47">
        <w:t>Smart Form Solution Flow</w:t>
      </w:r>
    </w:p>
    <w:p w14:paraId="70E7EC72" w14:textId="29DDFFF2" w:rsidR="00A7112D" w:rsidRPr="00D26F47" w:rsidRDefault="00420ACE" w:rsidP="00A7112D">
      <w:pPr>
        <w:pStyle w:val="ListParagraph"/>
        <w:keepNext/>
        <w:ind w:left="1005"/>
      </w:pPr>
      <w:r>
        <w:rPr>
          <w:noProof/>
        </w:rPr>
        <w:drawing>
          <wp:inline distT="0" distB="0" distL="0" distR="0" wp14:anchorId="7FCAF323" wp14:editId="018DAE40">
            <wp:extent cx="5727700" cy="24955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7700" cy="2495550"/>
                    </a:xfrm>
                    <a:prstGeom prst="rect">
                      <a:avLst/>
                    </a:prstGeom>
                    <a:noFill/>
                    <a:ln>
                      <a:noFill/>
                    </a:ln>
                  </pic:spPr>
                </pic:pic>
              </a:graphicData>
            </a:graphic>
          </wp:inline>
        </w:drawing>
      </w:r>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AF12004"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User choose smart form action from other portal and SSO helps user to login in smart form portal</w:t>
      </w:r>
    </w:p>
    <w:p w14:paraId="6F663010"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User will land on landing page and based on his/her role and country/region applicable transactions and fields will be visible to him/her</w:t>
      </w:r>
    </w:p>
    <w:p w14:paraId="3E4EC442"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There are two types of transaction categories one is personal transactions and second one is Job transactions</w:t>
      </w:r>
    </w:p>
    <w:p w14:paraId="6ECBE7EC"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1F8D41AC"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For self-service transactions, user will get redirected people portal or if smart input is required then will create a ticket for it and update the worklist DB and automation db.</w:t>
      </w:r>
    </w:p>
    <w:p w14:paraId="091D1D8F"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For non-self-service transactions, user will provide input (smart input or form data) from smart form. Ticket will get created in ‘Remedy’ and ticket id will get updated in ‘Worklist DB’ and new entry will get created in transaction table with worklist Id.</w:t>
      </w:r>
    </w:p>
    <w:p w14:paraId="3D03A1A9"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For bulk upload, user can upload CSV, Excel, XLS. Files uploaded for bulk upload transactions</w:t>
      </w:r>
    </w:p>
    <w:p w14:paraId="4F5D9866"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Employee can only change is personal details. Manager can change his own personal details and others job details, but manager is not allowed to change others personal details. Generalist can do personal as well as job details changes for others.</w:t>
      </w:r>
    </w:p>
    <w:p w14:paraId="6108BB2C" w14:textId="228FFA5B" w:rsidR="00EE6CB5" w:rsidRPr="0021559C"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System is continuously synching automated data with people soft data by running batch jobs.</w:t>
      </w:r>
    </w:p>
    <w:p w14:paraId="623CEC88" w14:textId="77777777" w:rsidR="00312F7E" w:rsidRPr="00D26F47" w:rsidRDefault="00312F7E">
      <w:pPr>
        <w:rPr>
          <w:rFonts w:ascii="Calibri Light" w:eastAsia="Calibri" w:hAnsi="Calibri Light" w:cs="Times New Roman"/>
          <w:sz w:val="22"/>
          <w:szCs w:val="22"/>
          <w:lang w:val="en-US"/>
        </w:rPr>
      </w:pPr>
      <w:r w:rsidRPr="00D26F47">
        <w:br w:type="page"/>
      </w:r>
    </w:p>
    <w:p w14:paraId="76D9BA51" w14:textId="77777777" w:rsidR="002024D0" w:rsidRPr="00D26F47" w:rsidRDefault="002024D0" w:rsidP="00A22007"/>
    <w:p w14:paraId="2FED88D1" w14:textId="4C0774D4" w:rsidR="002024D0" w:rsidRPr="00D26F47" w:rsidRDefault="00EE6CB5" w:rsidP="00FD1327">
      <w:pPr>
        <w:pStyle w:val="ListParagraph"/>
        <w:numPr>
          <w:ilvl w:val="0"/>
          <w:numId w:val="17"/>
        </w:numPr>
      </w:pPr>
      <w:r w:rsidRPr="00D26F47">
        <w:t>Bulk Upload</w:t>
      </w:r>
    </w:p>
    <w:p w14:paraId="6B78C2E2" w14:textId="4C089E8A" w:rsidR="002024D0" w:rsidRPr="00D26F47" w:rsidRDefault="00366432" w:rsidP="002024D0">
      <w:pPr>
        <w:pStyle w:val="ListParagraph"/>
        <w:ind w:left="1005"/>
      </w:pPr>
      <w:r w:rsidRPr="00D26F47">
        <w:rPr>
          <w:noProof/>
        </w:rPr>
        <w:drawing>
          <wp:inline distT="0" distB="0" distL="0" distR="0" wp14:anchorId="2C927A15" wp14:editId="3FAA21E3">
            <wp:extent cx="5727700" cy="1833880"/>
            <wp:effectExtent l="0" t="0" r="6350" b="0"/>
            <wp:docPr id="9" name="Picture 9" descr="cid:image001.png@01D4C893.6324C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893.6324C99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727700" cy="1833880"/>
                    </a:xfrm>
                    <a:prstGeom prst="rect">
                      <a:avLst/>
                    </a:prstGeom>
                    <a:noFill/>
                    <a:ln>
                      <a:noFill/>
                    </a:ln>
                  </pic:spPr>
                </pic:pic>
              </a:graphicData>
            </a:graphic>
          </wp:inline>
        </w:drawing>
      </w:r>
    </w:p>
    <w:p w14:paraId="01B6F17F" w14:textId="77777777" w:rsidR="00FF5D5B" w:rsidRPr="00D26F47" w:rsidRDefault="00FF5D5B" w:rsidP="002024D0">
      <w:pPr>
        <w:pStyle w:val="ListParagraph"/>
        <w:ind w:left="1005"/>
      </w:pPr>
    </w:p>
    <w:p w14:paraId="11A397F0" w14:textId="46BAFD8B" w:rsidR="00FF5D5B" w:rsidRPr="00D26F47" w:rsidRDefault="00FF5D5B"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Bulk upload is the functionality to perform single or multiple transactions for multiple </w:t>
      </w:r>
      <w:r w:rsidR="00BC7B1F" w:rsidRPr="00D26F47">
        <w:rPr>
          <w:rFonts w:ascii="Calibri" w:hAnsi="Calibri" w:cs="Calibri"/>
        </w:rPr>
        <w:t>employees.</w:t>
      </w:r>
    </w:p>
    <w:p w14:paraId="3FF1FD82" w14:textId="654D9879"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Requestee can upload either </w:t>
      </w:r>
      <w:r w:rsidR="00110FA5" w:rsidRPr="00D26F47">
        <w:rPr>
          <w:rFonts w:ascii="Calibri" w:hAnsi="Calibri" w:cs="Calibri"/>
        </w:rPr>
        <w:t>.csv</w:t>
      </w:r>
      <w:r w:rsidRPr="00D26F47">
        <w:rPr>
          <w:rFonts w:ascii="Calibri" w:hAnsi="Calibri" w:cs="Calibri"/>
        </w:rPr>
        <w:t xml:space="preserve">, </w:t>
      </w:r>
      <w:r w:rsidR="00110FA5" w:rsidRPr="00D26F47">
        <w:rPr>
          <w:rFonts w:ascii="Calibri" w:hAnsi="Calibri" w:cs="Calibri"/>
        </w:rPr>
        <w:t>.xls</w:t>
      </w:r>
      <w:r w:rsidRPr="00D26F47">
        <w:rPr>
          <w:rFonts w:ascii="Calibri" w:hAnsi="Calibri" w:cs="Calibri"/>
        </w:rPr>
        <w:t xml:space="preserve"> or </w:t>
      </w:r>
      <w:r w:rsidR="00110FA5" w:rsidRPr="00D26F47">
        <w:rPr>
          <w:rFonts w:ascii="Calibri" w:hAnsi="Calibri" w:cs="Calibri"/>
        </w:rPr>
        <w:t>.xlsx</w:t>
      </w:r>
      <w:r w:rsidRPr="00D26F47">
        <w:rPr>
          <w:rFonts w:ascii="Calibri" w:hAnsi="Calibri" w:cs="Calibri"/>
        </w:rPr>
        <w:t xml:space="preserve"> files and that file can contain record for single transaction or multiple transaction.</w:t>
      </w:r>
    </w:p>
    <w:p w14:paraId="24433DFB" w14:textId="29395185"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User can upload file of any size but internally Integration system will have to convert it into files of size max 400 kb.</w:t>
      </w:r>
    </w:p>
    <w:p w14:paraId="16F9287F" w14:textId="5DA7BBBC"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System will first validate the file data and if even a single record is invalid then system will add comment for invalid record</w:t>
      </w:r>
      <w:r w:rsidR="00631B75">
        <w:rPr>
          <w:rFonts w:ascii="Calibri" w:hAnsi="Calibri" w:cs="Calibri"/>
        </w:rPr>
        <w:t xml:space="preserve"> in comment column</w:t>
      </w:r>
      <w:r w:rsidRPr="00D26F47">
        <w:rPr>
          <w:rFonts w:ascii="Calibri" w:hAnsi="Calibri" w:cs="Calibri"/>
        </w:rPr>
        <w:t xml:space="preserve"> and make file available for user to download. User can then make correction into data and re-upload file for bulk upload</w:t>
      </w:r>
    </w:p>
    <w:p w14:paraId="11A46C22" w14:textId="098C0265"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icket will be created </w:t>
      </w:r>
      <w:r w:rsidR="00941217">
        <w:rPr>
          <w:rFonts w:ascii="Calibri" w:hAnsi="Calibri" w:cs="Calibri"/>
        </w:rPr>
        <w:t xml:space="preserve">for each CSV file </w:t>
      </w:r>
      <w:r w:rsidRPr="00D26F47">
        <w:rPr>
          <w:rFonts w:ascii="Calibri" w:hAnsi="Calibri" w:cs="Calibri"/>
        </w:rPr>
        <w:t xml:space="preserve">in Remedy and respective entry will be made in Worklist DB and file </w:t>
      </w:r>
      <w:r w:rsidR="0071681F" w:rsidRPr="00D26F47">
        <w:rPr>
          <w:rFonts w:ascii="Calibri" w:hAnsi="Calibri" w:cs="Calibri"/>
        </w:rPr>
        <w:t>will get uploaded into shared drive and its path will get stored into Automation table</w:t>
      </w:r>
    </w:p>
    <w:p w14:paraId="260B1353" w14:textId="77777777" w:rsidR="002024D0" w:rsidRPr="00D26F47" w:rsidRDefault="002024D0" w:rsidP="002024D0">
      <w:pPr>
        <w:pStyle w:val="ListParagraph"/>
        <w:ind w:left="1005"/>
      </w:pPr>
    </w:p>
    <w:p w14:paraId="5C325EB5" w14:textId="77777777" w:rsidR="00043A8C" w:rsidRPr="00D26F47" w:rsidRDefault="00043A8C" w:rsidP="00043A8C">
      <w:pPr>
        <w:pStyle w:val="ListParagraph"/>
        <w:ind w:left="1005"/>
      </w:pPr>
    </w:p>
    <w:p w14:paraId="3280A7A0" w14:textId="23548F94" w:rsidR="00043A8C" w:rsidRDefault="00043A8C" w:rsidP="00FD1327">
      <w:pPr>
        <w:pStyle w:val="ListParagraph"/>
        <w:numPr>
          <w:ilvl w:val="0"/>
          <w:numId w:val="17"/>
        </w:numPr>
      </w:pPr>
      <w:r w:rsidRPr="00D26F47">
        <w:t>Remedy service</w:t>
      </w:r>
    </w:p>
    <w:p w14:paraId="7E14E5D9" w14:textId="69666641" w:rsidR="004575A6" w:rsidRDefault="004575A6" w:rsidP="004575A6">
      <w:pPr>
        <w:pStyle w:val="ListParagraph"/>
        <w:ind w:left="1005"/>
      </w:pPr>
      <w:r>
        <w:t>TBD</w:t>
      </w:r>
    </w:p>
    <w:p w14:paraId="186DC453" w14:textId="77777777" w:rsidR="004575A6" w:rsidRDefault="004575A6" w:rsidP="004575A6">
      <w:pPr>
        <w:pStyle w:val="ListParagraph"/>
        <w:ind w:left="1005"/>
      </w:pPr>
    </w:p>
    <w:p w14:paraId="713686B5" w14:textId="26166A14" w:rsidR="004575A6" w:rsidRPr="00D26F47" w:rsidRDefault="004B7C8F" w:rsidP="00FD1327">
      <w:pPr>
        <w:pStyle w:val="ListParagraph"/>
        <w:numPr>
          <w:ilvl w:val="0"/>
          <w:numId w:val="17"/>
        </w:numPr>
      </w:pPr>
      <w:r>
        <w:t>Single Sign On (SSO)</w:t>
      </w:r>
    </w:p>
    <w:p w14:paraId="64DAAB3D" w14:textId="431BFA0D" w:rsidR="00FF5D5B" w:rsidRPr="00D26F47" w:rsidRDefault="00FF5D5B" w:rsidP="00FF5D5B">
      <w:pPr>
        <w:pStyle w:val="ListParagraph"/>
        <w:ind w:left="1005"/>
      </w:pPr>
      <w:r w:rsidRPr="00D26F47">
        <w:t>TBD</w:t>
      </w:r>
    </w:p>
    <w:p w14:paraId="0BF57989" w14:textId="77777777" w:rsidR="00FF5D5B" w:rsidRPr="00D26F47" w:rsidRDefault="00FF5D5B" w:rsidP="00FF5D5B">
      <w:pPr>
        <w:pStyle w:val="ListParagraph"/>
        <w:ind w:left="1005"/>
      </w:pPr>
    </w:p>
    <w:p w14:paraId="4A7F1D06" w14:textId="13BB0B13" w:rsidR="00043A8C" w:rsidRPr="00D26F47" w:rsidRDefault="00043A8C" w:rsidP="00FD1327">
      <w:pPr>
        <w:pStyle w:val="ListParagraph"/>
        <w:numPr>
          <w:ilvl w:val="0"/>
          <w:numId w:val="17"/>
        </w:numPr>
      </w:pPr>
      <w:r w:rsidRPr="00D26F47">
        <w:t>Notification service</w:t>
      </w: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4632CB9" w:rsidR="00BD72D5" w:rsidRPr="00D26F47" w:rsidRDefault="001E6C75" w:rsidP="00FD1327">
      <w:pPr>
        <w:pStyle w:val="ListParagraph"/>
        <w:numPr>
          <w:ilvl w:val="0"/>
          <w:numId w:val="19"/>
        </w:numPr>
        <w:spacing w:after="200" w:line="288" w:lineRule="auto"/>
        <w:rPr>
          <w:rFonts w:ascii="Calibri" w:hAnsi="Calibri" w:cs="Calibri"/>
        </w:rPr>
      </w:pPr>
      <w:r w:rsidRPr="00D26F47">
        <w:rPr>
          <w:rFonts w:ascii="Calibri" w:hAnsi="Calibri" w:cs="Calibri"/>
        </w:rPr>
        <w:lastRenderedPageBreak/>
        <w:t xml:space="preserve">Transaction service is responsible for </w:t>
      </w:r>
      <w:r w:rsidR="00BD72D5" w:rsidRPr="00D26F47">
        <w:rPr>
          <w:rFonts w:ascii="Calibri" w:hAnsi="Calibri" w:cs="Calibri"/>
        </w:rPr>
        <w:t>sending notifications to requester or to approver</w:t>
      </w:r>
    </w:p>
    <w:p w14:paraId="7BB79975" w14:textId="3894F9A0" w:rsidR="00BD72D5" w:rsidRPr="00D26F47" w:rsidRDefault="00BD72D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process provides transaction details to notification service and </w:t>
      </w:r>
      <w:r w:rsidR="00376814" w:rsidRPr="00D26F47">
        <w:rPr>
          <w:rFonts w:ascii="Calibri" w:hAnsi="Calibri" w:cs="Calibri"/>
        </w:rPr>
        <w:t>notification will be send using SMTP server by passing mailing details and transaction details</w:t>
      </w:r>
    </w:p>
    <w:p w14:paraId="489D0256" w14:textId="77777777" w:rsidR="00FF5D5B" w:rsidRPr="00D26F47" w:rsidRDefault="00FF5D5B" w:rsidP="00FF5D5B">
      <w:pPr>
        <w:pStyle w:val="ListParagraph"/>
        <w:ind w:left="1005"/>
        <w:rPr>
          <w:rFonts w:ascii="Calibri" w:hAnsi="Calibri" w:cs="Calibri"/>
        </w:rPr>
      </w:pPr>
    </w:p>
    <w:p w14:paraId="31C22C18" w14:textId="77777777" w:rsidR="00FF5D5B" w:rsidRPr="00D26F47" w:rsidRDefault="00043A8C" w:rsidP="00FD1327">
      <w:pPr>
        <w:pStyle w:val="ListParagraph"/>
        <w:numPr>
          <w:ilvl w:val="0"/>
          <w:numId w:val="17"/>
        </w:numPr>
      </w:pPr>
      <w:r w:rsidRPr="00D26F47">
        <w:t>Configuration service</w:t>
      </w:r>
    </w:p>
    <w:p w14:paraId="6CDD48CC" w14:textId="3FC3C7F1" w:rsidR="001F5B7D" w:rsidRPr="00D26F47" w:rsidRDefault="00FF5D5B" w:rsidP="000F4EE4">
      <w:pPr>
        <w:pStyle w:val="ListParagraph"/>
        <w:ind w:left="1005"/>
      </w:pPr>
      <w:r w:rsidRPr="00D26F47">
        <w:t>TBD</w:t>
      </w:r>
      <w:r w:rsidR="0066074B" w:rsidRPr="00D26F47">
        <w:t xml:space="preserve">           </w:t>
      </w:r>
      <w:r w:rsidR="00F92C4F" w:rsidRPr="00D26F47">
        <w:t xml:space="preserve">          </w:t>
      </w:r>
    </w:p>
    <w:p w14:paraId="18E7306D" w14:textId="0D5D5FA3" w:rsidR="00312F7E" w:rsidRPr="00D26F47" w:rsidRDefault="00312F7E">
      <w:pPr>
        <w:rPr>
          <w:rFonts w:eastAsiaTheme="majorEastAsia" w:cstheme="minorHAnsi"/>
          <w:bCs/>
          <w:color w:val="000000" w:themeColor="text1"/>
          <w:sz w:val="28"/>
          <w:szCs w:val="28"/>
          <w:lang w:val="en-US"/>
        </w:rPr>
      </w:pPr>
      <w:bookmarkStart w:id="37" w:name="_Email_Process"/>
      <w:bookmarkStart w:id="38" w:name="_Toc476671829"/>
      <w:bookmarkStart w:id="39" w:name="_Toc522284131"/>
      <w:bookmarkEnd w:id="37"/>
    </w:p>
    <w:p w14:paraId="03F112C0" w14:textId="7B035EAB" w:rsidR="008D4DFB" w:rsidRPr="00FF06DD" w:rsidRDefault="008D4DF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0" w:name="_Toc2009338"/>
      <w:r w:rsidRPr="00FF06DD">
        <w:rPr>
          <w:rFonts w:asciiTheme="minorHAnsi" w:hAnsiTheme="minorHAnsi" w:cstheme="minorHAnsi"/>
          <w:b w:val="0"/>
          <w:color w:val="000000" w:themeColor="text1"/>
          <w:sz w:val="28"/>
        </w:rPr>
        <w:t>Different type of transactions</w:t>
      </w:r>
    </w:p>
    <w:p w14:paraId="4B53CB58" w14:textId="77777777" w:rsidR="008D4DFB" w:rsidRPr="008D4DFB" w:rsidRDefault="008D4DFB" w:rsidP="008D4DFB">
      <w:pPr>
        <w:rPr>
          <w:highlight w:val="yellow"/>
          <w:lang w:val="en-US"/>
        </w:rPr>
      </w:pPr>
    </w:p>
    <w:tbl>
      <w:tblPr>
        <w:tblStyle w:val="TableGrid"/>
        <w:tblW w:w="0" w:type="auto"/>
        <w:tblInd w:w="720" w:type="dxa"/>
        <w:tblLook w:val="04A0" w:firstRow="1" w:lastRow="0" w:firstColumn="1" w:lastColumn="0" w:noHBand="0" w:noVBand="1"/>
      </w:tblPr>
      <w:tblGrid>
        <w:gridCol w:w="8290"/>
      </w:tblGrid>
      <w:tr w:rsidR="008D4DFB" w14:paraId="0E52B42A" w14:textId="77777777" w:rsidTr="00E81822">
        <w:tc>
          <w:tcPr>
            <w:tcW w:w="8630" w:type="dxa"/>
          </w:tcPr>
          <w:p w14:paraId="1B5E5E41" w14:textId="77777777" w:rsidR="008D4DFB" w:rsidRDefault="008D4DFB" w:rsidP="00E81822">
            <w:pPr>
              <w:pStyle w:val="ListParagraph"/>
              <w:ind w:left="0"/>
            </w:pPr>
            <w:r w:rsidRPr="00D05A87">
              <w:rPr>
                <w:b/>
              </w:rPr>
              <w:t>Transaction type</w:t>
            </w:r>
            <w:r>
              <w:t>: Self Service</w:t>
            </w:r>
          </w:p>
        </w:tc>
      </w:tr>
      <w:tr w:rsidR="008D4DFB" w14:paraId="0B0CB56D" w14:textId="77777777" w:rsidTr="00E81822">
        <w:tc>
          <w:tcPr>
            <w:tcW w:w="8630" w:type="dxa"/>
          </w:tcPr>
          <w:p w14:paraId="15D66CDA" w14:textId="77777777" w:rsidR="008D4DFB" w:rsidRDefault="008D4DFB" w:rsidP="00E81822">
            <w:pPr>
              <w:pStyle w:val="ListParagraph"/>
            </w:pPr>
          </w:p>
          <w:p w14:paraId="5E1AA682" w14:textId="77777777" w:rsidR="008D4DFB" w:rsidRDefault="008D4DFB" w:rsidP="00FD1327">
            <w:pPr>
              <w:pStyle w:val="ListParagraph"/>
              <w:numPr>
                <w:ilvl w:val="0"/>
                <w:numId w:val="24"/>
              </w:numPr>
              <w:spacing w:after="0"/>
            </w:pPr>
            <w:r>
              <w:t>After successful login, user will be redirected to landing page.</w:t>
            </w:r>
          </w:p>
          <w:p w14:paraId="3F72B5B9" w14:textId="77777777" w:rsidR="008D4DFB" w:rsidRDefault="008D4DFB" w:rsidP="00FD1327">
            <w:pPr>
              <w:pStyle w:val="ListParagraph"/>
              <w:numPr>
                <w:ilvl w:val="0"/>
                <w:numId w:val="24"/>
              </w:numPr>
              <w:spacing w:after="0"/>
            </w:pPr>
            <w:r>
              <w:t>Landing page will be rendered with user data such as personal, transaction requests made by him.</w:t>
            </w:r>
          </w:p>
          <w:p w14:paraId="2EB254A6" w14:textId="77777777" w:rsidR="008D4DFB" w:rsidRDefault="008D4DFB" w:rsidP="00FD1327">
            <w:pPr>
              <w:pStyle w:val="ListParagraph"/>
              <w:numPr>
                <w:ilvl w:val="0"/>
                <w:numId w:val="24"/>
              </w:numPr>
              <w:spacing w:after="0"/>
            </w:pPr>
            <w:r>
              <w:t>User will select the transaction and will be navigated to PeopleSoft portal guided by provided link.</w:t>
            </w:r>
          </w:p>
          <w:p w14:paraId="0A662100" w14:textId="77777777" w:rsidR="008D4DFB" w:rsidRDefault="008D4DFB" w:rsidP="00E81822">
            <w:pPr>
              <w:pStyle w:val="ListParagraph"/>
            </w:pPr>
          </w:p>
        </w:tc>
      </w:tr>
      <w:tr w:rsidR="008D4DFB" w14:paraId="02B5FA24" w14:textId="77777777" w:rsidTr="00E81822">
        <w:tc>
          <w:tcPr>
            <w:tcW w:w="8630" w:type="dxa"/>
          </w:tcPr>
          <w:p w14:paraId="0198C176" w14:textId="77777777" w:rsidR="008D4DFB" w:rsidRDefault="008D4DFB" w:rsidP="00E81822">
            <w:pPr>
              <w:rPr>
                <w:b/>
              </w:rPr>
            </w:pPr>
          </w:p>
          <w:p w14:paraId="789C7866" w14:textId="77777777" w:rsidR="00B82062" w:rsidRDefault="008D4DFB" w:rsidP="00B82062">
            <w:r w:rsidRPr="00D05A87">
              <w:rPr>
                <w:b/>
              </w:rPr>
              <w:t>Technical view</w:t>
            </w:r>
            <w:r>
              <w:t xml:space="preserve">: </w:t>
            </w:r>
            <w:r w:rsidR="00B82062">
              <w:t>Once user redirected to smart form then based on business rules user will be redirected to landing page with all required transactions and their fields</w:t>
            </w:r>
          </w:p>
          <w:p w14:paraId="7D86AB5D" w14:textId="118A1035" w:rsidR="008D4DFB" w:rsidRDefault="008D4DFB" w:rsidP="00E81822">
            <w:r>
              <w:br/>
              <w:t xml:space="preserve">Integration API will fetch the requested metadata from </w:t>
            </w:r>
            <w:r w:rsidR="00E56C32">
              <w:t>Master DB</w:t>
            </w:r>
            <w:r>
              <w:t>.</w:t>
            </w:r>
            <w:r>
              <w:br/>
              <w:t>Angular route resolver will fetch corresponding data from API and populate data into the page before navigation.</w:t>
            </w:r>
          </w:p>
          <w:p w14:paraId="32690A1E" w14:textId="77777777" w:rsidR="008D4DFB" w:rsidRDefault="008D4DFB" w:rsidP="00E81822"/>
        </w:tc>
      </w:tr>
    </w:tbl>
    <w:p w14:paraId="206D905C" w14:textId="68ACC74F"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09EEDDF4" w14:textId="77777777" w:rsidTr="00E81822">
        <w:tc>
          <w:tcPr>
            <w:tcW w:w="8630" w:type="dxa"/>
          </w:tcPr>
          <w:p w14:paraId="3B320B78" w14:textId="77777777" w:rsidR="008D4DFB" w:rsidRDefault="008D4DFB" w:rsidP="00E81822">
            <w:pPr>
              <w:pStyle w:val="ListParagraph"/>
              <w:ind w:left="0"/>
            </w:pPr>
            <w:r w:rsidRPr="00236186">
              <w:rPr>
                <w:b/>
              </w:rPr>
              <w:t>Transaction type</w:t>
            </w:r>
            <w:r>
              <w:t>: Smart Input</w:t>
            </w:r>
          </w:p>
        </w:tc>
      </w:tr>
      <w:tr w:rsidR="008D4DFB" w14:paraId="11B64AB4" w14:textId="77777777" w:rsidTr="00E81822">
        <w:tc>
          <w:tcPr>
            <w:tcW w:w="8630" w:type="dxa"/>
          </w:tcPr>
          <w:p w14:paraId="2BC58793" w14:textId="77777777" w:rsidR="008D4DFB" w:rsidRDefault="008D4DFB" w:rsidP="00E81822">
            <w:pPr>
              <w:pStyle w:val="ListParagraph"/>
            </w:pPr>
          </w:p>
          <w:p w14:paraId="53EED324" w14:textId="77777777" w:rsidR="008D4DFB" w:rsidRDefault="008D4DFB" w:rsidP="00FD1327">
            <w:pPr>
              <w:pStyle w:val="ListParagraph"/>
              <w:numPr>
                <w:ilvl w:val="0"/>
                <w:numId w:val="24"/>
              </w:numPr>
              <w:spacing w:after="0"/>
            </w:pPr>
            <w:r>
              <w:t>After successful login, user will be redirected to landing page.</w:t>
            </w:r>
          </w:p>
          <w:p w14:paraId="0C26E386" w14:textId="77777777" w:rsidR="008D4DFB" w:rsidRDefault="008D4DFB" w:rsidP="00FD1327">
            <w:pPr>
              <w:pStyle w:val="ListParagraph"/>
              <w:numPr>
                <w:ilvl w:val="0"/>
                <w:numId w:val="24"/>
              </w:numPr>
              <w:spacing w:after="0"/>
            </w:pPr>
            <w:r>
              <w:t>Landing page will be rendered with user data such as personal, transaction requests made by him.</w:t>
            </w:r>
          </w:p>
          <w:p w14:paraId="4AF33E2E" w14:textId="77777777" w:rsidR="008D4DFB" w:rsidRDefault="008D4DFB" w:rsidP="00FD1327">
            <w:pPr>
              <w:pStyle w:val="ListParagraph"/>
              <w:numPr>
                <w:ilvl w:val="0"/>
                <w:numId w:val="24"/>
              </w:numPr>
              <w:spacing w:after="0"/>
            </w:pPr>
            <w:r>
              <w:t>User will be choosing the type of transaction which he wants to make and provides the Smart Input to complete the transaction.</w:t>
            </w:r>
          </w:p>
          <w:p w14:paraId="70A554E2" w14:textId="77777777" w:rsidR="008D4DFB" w:rsidRDefault="008D4DFB" w:rsidP="00E81822">
            <w:pPr>
              <w:pStyle w:val="ListParagraph"/>
            </w:pPr>
          </w:p>
        </w:tc>
      </w:tr>
      <w:tr w:rsidR="008D4DFB" w14:paraId="3C95EBB0" w14:textId="77777777" w:rsidTr="00E81822">
        <w:tc>
          <w:tcPr>
            <w:tcW w:w="8630" w:type="dxa"/>
          </w:tcPr>
          <w:p w14:paraId="195CA4C0" w14:textId="77777777" w:rsidR="008D4DFB" w:rsidRDefault="008D4DFB" w:rsidP="00E81822">
            <w:pPr>
              <w:rPr>
                <w:b/>
              </w:rPr>
            </w:pPr>
          </w:p>
          <w:p w14:paraId="57BB0545" w14:textId="77777777" w:rsidR="000A473A" w:rsidRDefault="008D4DFB" w:rsidP="000A473A">
            <w:r w:rsidRPr="00D05A87">
              <w:rPr>
                <w:b/>
              </w:rPr>
              <w:t>Technical view</w:t>
            </w:r>
            <w:r>
              <w:t xml:space="preserve">: </w:t>
            </w:r>
            <w:r w:rsidR="000A473A">
              <w:t>Once user redirected to smart form then based on business rules user will be redirected to landing page with all required transactions and their fields</w:t>
            </w:r>
          </w:p>
          <w:p w14:paraId="4AED6740" w14:textId="4AA28451" w:rsidR="008D4DFB" w:rsidRDefault="008D4DFB" w:rsidP="00E81822">
            <w:r>
              <w:br/>
              <w:t>Integration API will fetch the requested metadata from Master</w:t>
            </w:r>
            <w:r w:rsidR="002801CE">
              <w:t xml:space="preserve"> </w:t>
            </w:r>
            <w:r>
              <w:t>DB.</w:t>
            </w:r>
            <w:r>
              <w:br/>
              <w:t>Angular route resolver will fetch  corresponding data from API and populate data into the page before navigation.</w:t>
            </w:r>
            <w:r>
              <w:br/>
            </w:r>
            <w:r>
              <w:br/>
              <w:t>Required fields will be validated, user entered data will be processed after meeting all the business rules/validation requirements.</w:t>
            </w:r>
            <w:r>
              <w:br/>
              <w:t>Remedy ticket will be created and corresponding info will be inserted to Automation</w:t>
            </w:r>
            <w:r w:rsidR="002801CE">
              <w:t xml:space="preserve"> </w:t>
            </w:r>
            <w:r>
              <w:t xml:space="preserve">DB along with </w:t>
            </w:r>
            <w:r w:rsidR="002801CE">
              <w:t>Worklist</w:t>
            </w:r>
            <w:r>
              <w:t xml:space="preserve"> and ticket IDs.</w:t>
            </w:r>
          </w:p>
          <w:p w14:paraId="109EF126" w14:textId="77777777" w:rsidR="008D4DFB" w:rsidRDefault="008D4DFB" w:rsidP="00E81822"/>
        </w:tc>
      </w:tr>
    </w:tbl>
    <w:p w14:paraId="47670175" w14:textId="197FA52A"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B0C05CA" w14:textId="77777777" w:rsidTr="00E81822">
        <w:tc>
          <w:tcPr>
            <w:tcW w:w="8630" w:type="dxa"/>
          </w:tcPr>
          <w:p w14:paraId="66DE5912" w14:textId="77777777" w:rsidR="008D4DFB" w:rsidRDefault="008D4DFB" w:rsidP="00E81822">
            <w:pPr>
              <w:pStyle w:val="ListParagraph"/>
              <w:ind w:left="0"/>
            </w:pPr>
            <w:r w:rsidRPr="00236186">
              <w:rPr>
                <w:b/>
              </w:rPr>
              <w:t>Transaction type</w:t>
            </w:r>
            <w:r>
              <w:t>: Bulk – Smart Input</w:t>
            </w:r>
          </w:p>
        </w:tc>
      </w:tr>
      <w:tr w:rsidR="008D4DFB" w14:paraId="63E4A5C8" w14:textId="77777777" w:rsidTr="00E81822">
        <w:tc>
          <w:tcPr>
            <w:tcW w:w="8630" w:type="dxa"/>
          </w:tcPr>
          <w:p w14:paraId="17471910" w14:textId="77777777" w:rsidR="008D4DFB" w:rsidRDefault="008D4DFB" w:rsidP="00E81822">
            <w:pPr>
              <w:pStyle w:val="ListParagraph"/>
            </w:pPr>
          </w:p>
          <w:p w14:paraId="1D9925E6" w14:textId="77777777" w:rsidR="008D4DFB" w:rsidRDefault="008D4DFB" w:rsidP="00FD1327">
            <w:pPr>
              <w:pStyle w:val="ListParagraph"/>
              <w:numPr>
                <w:ilvl w:val="0"/>
                <w:numId w:val="24"/>
              </w:numPr>
              <w:spacing w:after="0"/>
            </w:pPr>
            <w:r>
              <w:t>After successful login, user will be redirected to landing page.</w:t>
            </w:r>
          </w:p>
          <w:p w14:paraId="174FAD0B" w14:textId="77777777" w:rsidR="008D4DFB" w:rsidRDefault="008D4DFB" w:rsidP="00FD1327">
            <w:pPr>
              <w:pStyle w:val="ListParagraph"/>
              <w:numPr>
                <w:ilvl w:val="0"/>
                <w:numId w:val="24"/>
              </w:numPr>
              <w:spacing w:after="0"/>
            </w:pPr>
            <w:r>
              <w:t>Landing page will be rendered with user data such as personal, transaction requests made by him.</w:t>
            </w:r>
          </w:p>
          <w:p w14:paraId="66AE3338" w14:textId="77777777" w:rsidR="008D4DFB" w:rsidRDefault="008D4DFB" w:rsidP="00FD1327">
            <w:pPr>
              <w:pStyle w:val="ListParagraph"/>
              <w:numPr>
                <w:ilvl w:val="0"/>
                <w:numId w:val="24"/>
              </w:numPr>
              <w:spacing w:after="0"/>
            </w:pPr>
            <w:r>
              <w:t>User (Manager/Generalist) will be choosing the type of transaction which he wants to make and provides the Smart Input for maximum of 5 employee under their unit.</w:t>
            </w:r>
          </w:p>
          <w:p w14:paraId="43EFDC56" w14:textId="77777777" w:rsidR="008D4DFB" w:rsidRDefault="008D4DFB" w:rsidP="00E81822">
            <w:pPr>
              <w:pStyle w:val="ListParagraph"/>
            </w:pPr>
          </w:p>
        </w:tc>
      </w:tr>
      <w:tr w:rsidR="008D4DFB" w14:paraId="13EA6991" w14:textId="77777777" w:rsidTr="00E81822">
        <w:tc>
          <w:tcPr>
            <w:tcW w:w="8630" w:type="dxa"/>
          </w:tcPr>
          <w:p w14:paraId="55B8E1FD" w14:textId="77777777" w:rsidR="008D4DFB" w:rsidRDefault="008D4DFB" w:rsidP="00E81822">
            <w:pPr>
              <w:rPr>
                <w:b/>
              </w:rPr>
            </w:pPr>
          </w:p>
          <w:p w14:paraId="30C29C2D" w14:textId="23023F61" w:rsidR="008D4DFB" w:rsidRDefault="008D4DFB" w:rsidP="00E81822">
            <w:r w:rsidRPr="00D05A87">
              <w:rPr>
                <w:b/>
              </w:rPr>
              <w:t>Technical view</w:t>
            </w:r>
            <w:r>
              <w:t xml:space="preserve">: </w:t>
            </w:r>
            <w:r w:rsidR="004F2750">
              <w:t>Once user redirected to smart form then based on business rules user will be redirected to landing page with all required transactions and their fields</w:t>
            </w:r>
          </w:p>
          <w:p w14:paraId="34EE2817" w14:textId="01FBA251" w:rsidR="008D4DFB" w:rsidRDefault="008D4DFB" w:rsidP="00E81822">
            <w:r>
              <w:br/>
              <w:t>Integration API will fetch the requested metadata from Master</w:t>
            </w:r>
            <w:r w:rsidR="008D7E8B">
              <w:t xml:space="preserve"> </w:t>
            </w:r>
            <w:r>
              <w:t>DB.</w:t>
            </w:r>
            <w:r>
              <w:br/>
              <w:t>Angular route resolver will fetch  corresponding data from API and populate data into the page before navigating to landing page.</w:t>
            </w:r>
            <w:r>
              <w:br/>
            </w:r>
            <w:r>
              <w:br/>
              <w:t>Required fields will be validated, user entered data will be processed after meeting all the business rules/validation requirements.</w:t>
            </w:r>
            <w:r>
              <w:br/>
              <w:t>Remedy ticket will be created and corresponding info of 5 members of his unit will be inserted to Automation</w:t>
            </w:r>
            <w:r w:rsidR="00267E69">
              <w:t xml:space="preserve"> </w:t>
            </w:r>
            <w:r>
              <w:t xml:space="preserve">DB along with </w:t>
            </w:r>
            <w:r w:rsidR="00267E69">
              <w:t>Worklist</w:t>
            </w:r>
            <w:r>
              <w:t xml:space="preserve"> and ticket IDs.</w:t>
            </w:r>
          </w:p>
          <w:p w14:paraId="2F84C79C" w14:textId="77777777" w:rsidR="008D4DFB" w:rsidRDefault="008D4DFB" w:rsidP="00E81822"/>
        </w:tc>
      </w:tr>
    </w:tbl>
    <w:p w14:paraId="50F00B02" w14:textId="52D85387" w:rsidR="008D4DFB" w:rsidRDefault="008D4DFB" w:rsidP="008D4DFB">
      <w:pPr>
        <w:rPr>
          <w:highlight w:val="yellow"/>
        </w:rPr>
      </w:pPr>
    </w:p>
    <w:p w14:paraId="50093703" w14:textId="0597410D"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21FA5AF5" w14:textId="77777777" w:rsidTr="00E81822">
        <w:tc>
          <w:tcPr>
            <w:tcW w:w="8630" w:type="dxa"/>
          </w:tcPr>
          <w:p w14:paraId="2B6D7A52" w14:textId="77777777" w:rsidR="008D4DFB" w:rsidRDefault="008D4DFB" w:rsidP="00E81822">
            <w:pPr>
              <w:pStyle w:val="ListParagraph"/>
              <w:ind w:left="0"/>
            </w:pPr>
            <w:r w:rsidRPr="00236186">
              <w:rPr>
                <w:b/>
              </w:rPr>
              <w:t>Transaction type</w:t>
            </w:r>
            <w:r>
              <w:t>: Bulk – File Export</w:t>
            </w:r>
          </w:p>
        </w:tc>
      </w:tr>
      <w:tr w:rsidR="008D4DFB" w14:paraId="3CA51DFB" w14:textId="77777777" w:rsidTr="00E81822">
        <w:tc>
          <w:tcPr>
            <w:tcW w:w="8630" w:type="dxa"/>
          </w:tcPr>
          <w:p w14:paraId="1C802134" w14:textId="77777777" w:rsidR="008D4DFB" w:rsidRDefault="008D4DFB" w:rsidP="00E81822"/>
          <w:p w14:paraId="7A868434" w14:textId="77777777" w:rsidR="008D4DFB" w:rsidRDefault="008D4DFB" w:rsidP="00FD1327">
            <w:pPr>
              <w:pStyle w:val="ListParagraph"/>
              <w:numPr>
                <w:ilvl w:val="0"/>
                <w:numId w:val="24"/>
              </w:numPr>
              <w:spacing w:after="0"/>
            </w:pPr>
            <w:r>
              <w:t>After successful login, user will be redirected to landing page.</w:t>
            </w:r>
          </w:p>
          <w:p w14:paraId="158AC790" w14:textId="77777777" w:rsidR="008D4DFB" w:rsidRDefault="008D4DFB" w:rsidP="00FD1327">
            <w:pPr>
              <w:pStyle w:val="ListParagraph"/>
              <w:numPr>
                <w:ilvl w:val="0"/>
                <w:numId w:val="24"/>
              </w:numPr>
              <w:spacing w:after="0"/>
            </w:pPr>
            <w:r>
              <w:t>Landing page will be rendered with user data such as personal, transaction requests made by him.</w:t>
            </w:r>
          </w:p>
          <w:p w14:paraId="08169EC8" w14:textId="77777777" w:rsidR="008D4DFB" w:rsidRDefault="008D4DFB" w:rsidP="00FD1327">
            <w:pPr>
              <w:pStyle w:val="ListParagraph"/>
              <w:numPr>
                <w:ilvl w:val="0"/>
                <w:numId w:val="24"/>
              </w:numPr>
              <w:spacing w:after="0"/>
            </w:pPr>
            <w:r>
              <w:t>User will be choosing the type of transaction which he wants to make and provides the Smart Inputs for more than 5 transactions.</w:t>
            </w:r>
          </w:p>
          <w:p w14:paraId="66D60C5C" w14:textId="77777777" w:rsidR="008D4DFB" w:rsidRDefault="008D4DFB" w:rsidP="00E81822">
            <w:pPr>
              <w:pStyle w:val="ListParagraph"/>
            </w:pPr>
          </w:p>
        </w:tc>
      </w:tr>
      <w:tr w:rsidR="008D4DFB" w14:paraId="23E2A1AD" w14:textId="77777777" w:rsidTr="00E81822">
        <w:tc>
          <w:tcPr>
            <w:tcW w:w="8630" w:type="dxa"/>
          </w:tcPr>
          <w:p w14:paraId="257C09FD" w14:textId="77777777" w:rsidR="008D4DFB" w:rsidRDefault="008D4DFB" w:rsidP="00E81822">
            <w:pPr>
              <w:rPr>
                <w:b/>
              </w:rPr>
            </w:pPr>
          </w:p>
          <w:p w14:paraId="398720FC" w14:textId="77777777" w:rsidR="004F2750" w:rsidRDefault="008D4DFB" w:rsidP="004F2750">
            <w:r w:rsidRPr="00D05A87">
              <w:rPr>
                <w:b/>
              </w:rPr>
              <w:t>Technical view</w:t>
            </w:r>
            <w:r>
              <w:t xml:space="preserve">: </w:t>
            </w:r>
            <w:r w:rsidR="004F2750">
              <w:t>Once user redirected to smart form then based on business rules user will be redirected to landing page with all required transactions and their fields</w:t>
            </w:r>
          </w:p>
          <w:p w14:paraId="3D44030B" w14:textId="4B423486" w:rsidR="008D4DFB" w:rsidRDefault="008D4DFB" w:rsidP="00E81822">
            <w:r>
              <w:br/>
              <w:t>Integration API will fetch the requested metadata from Master</w:t>
            </w:r>
            <w:r w:rsidR="0026581D">
              <w:t xml:space="preserve"> </w:t>
            </w:r>
            <w:r>
              <w:t>DB.</w:t>
            </w:r>
            <w:r>
              <w:br/>
              <w:t>Angular route resolver will fetch  corresponding data from API and populate data into the page before navigating to landing page.</w:t>
            </w:r>
            <w:r>
              <w:br/>
            </w:r>
            <w:r>
              <w:br/>
              <w:t>Required fields will be validated, user entered data will be processed after meeting all the business rules/validation requirements.</w:t>
            </w:r>
            <w:r>
              <w:br/>
              <w:t>CSV will be created and placed on shared folder.</w:t>
            </w:r>
            <w:r>
              <w:br/>
              <w:t>Remedy ticket will be created and CSV file name will be inserted to Automation</w:t>
            </w:r>
            <w:r w:rsidR="0026581D">
              <w:t xml:space="preserve"> </w:t>
            </w:r>
            <w:r>
              <w:t>DB along with Work</w:t>
            </w:r>
            <w:r w:rsidR="001904E7">
              <w:t>l</w:t>
            </w:r>
            <w:r>
              <w:t>ist and ticket IDs.</w:t>
            </w:r>
          </w:p>
          <w:p w14:paraId="753596AF" w14:textId="77777777" w:rsidR="008D4DFB" w:rsidRDefault="008D4DFB" w:rsidP="00E81822"/>
        </w:tc>
      </w:tr>
    </w:tbl>
    <w:p w14:paraId="16A74E24" w14:textId="2942DEAC"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6603EC2" w14:textId="77777777" w:rsidTr="00E81822">
        <w:tc>
          <w:tcPr>
            <w:tcW w:w="8630" w:type="dxa"/>
          </w:tcPr>
          <w:p w14:paraId="3FB3F8E5" w14:textId="77777777" w:rsidR="008D4DFB" w:rsidRDefault="008D4DFB" w:rsidP="00E81822">
            <w:pPr>
              <w:pStyle w:val="ListParagraph"/>
              <w:ind w:left="0"/>
            </w:pPr>
            <w:r w:rsidRPr="00236186">
              <w:rPr>
                <w:b/>
              </w:rPr>
              <w:t>Transaction type</w:t>
            </w:r>
            <w:r>
              <w:t>: Bulk – File Upload</w:t>
            </w:r>
          </w:p>
        </w:tc>
      </w:tr>
      <w:tr w:rsidR="008D4DFB" w14:paraId="43DA2298" w14:textId="77777777" w:rsidTr="00E81822">
        <w:tc>
          <w:tcPr>
            <w:tcW w:w="8630" w:type="dxa"/>
          </w:tcPr>
          <w:p w14:paraId="655482F3" w14:textId="77777777" w:rsidR="008D4DFB" w:rsidRDefault="008D4DFB" w:rsidP="00E81822">
            <w:pPr>
              <w:pStyle w:val="ListParagraph"/>
            </w:pPr>
          </w:p>
          <w:p w14:paraId="76308276" w14:textId="77777777" w:rsidR="008D4DFB" w:rsidRDefault="008D4DFB" w:rsidP="00FD1327">
            <w:pPr>
              <w:pStyle w:val="ListParagraph"/>
              <w:numPr>
                <w:ilvl w:val="0"/>
                <w:numId w:val="24"/>
              </w:numPr>
              <w:spacing w:after="0"/>
            </w:pPr>
            <w:r>
              <w:lastRenderedPageBreak/>
              <w:t>After successful login, user will be redirected to landing page.</w:t>
            </w:r>
          </w:p>
          <w:p w14:paraId="3E09CF12" w14:textId="77777777" w:rsidR="008D4DFB" w:rsidRDefault="008D4DFB" w:rsidP="00FD1327">
            <w:pPr>
              <w:pStyle w:val="ListParagraph"/>
              <w:numPr>
                <w:ilvl w:val="0"/>
                <w:numId w:val="24"/>
              </w:numPr>
              <w:spacing w:after="0"/>
            </w:pPr>
            <w:r>
              <w:t>Landing page will be rendered with user data such as personal, transaction requests made by him.</w:t>
            </w:r>
          </w:p>
          <w:p w14:paraId="1959B617" w14:textId="77777777" w:rsidR="008D4DFB" w:rsidRDefault="008D4DFB" w:rsidP="00FD1327">
            <w:pPr>
              <w:pStyle w:val="ListParagraph"/>
              <w:numPr>
                <w:ilvl w:val="0"/>
                <w:numId w:val="24"/>
              </w:numPr>
              <w:spacing w:after="0"/>
            </w:pPr>
            <w:r>
              <w:t>User will be choosing the type of transaction which he wants to make and provides the Smart Input to complete the transaction.</w:t>
            </w:r>
          </w:p>
          <w:p w14:paraId="21AB4DF3" w14:textId="77777777" w:rsidR="008D4DFB" w:rsidRDefault="008D4DFB" w:rsidP="00E81822">
            <w:pPr>
              <w:pStyle w:val="ListParagraph"/>
            </w:pPr>
          </w:p>
        </w:tc>
      </w:tr>
      <w:tr w:rsidR="008D4DFB" w14:paraId="7E49CCA3" w14:textId="77777777" w:rsidTr="00E81822">
        <w:tc>
          <w:tcPr>
            <w:tcW w:w="8630" w:type="dxa"/>
          </w:tcPr>
          <w:p w14:paraId="226DE75B" w14:textId="77777777" w:rsidR="008D4DFB" w:rsidRDefault="008D4DFB" w:rsidP="00E81822">
            <w:pPr>
              <w:rPr>
                <w:b/>
              </w:rPr>
            </w:pPr>
          </w:p>
          <w:p w14:paraId="6D514222" w14:textId="5EB354D2" w:rsidR="008D4DFB" w:rsidRDefault="008D4DFB" w:rsidP="004F2750">
            <w:r w:rsidRPr="00D05A87">
              <w:rPr>
                <w:b/>
              </w:rPr>
              <w:t>Technical view</w:t>
            </w:r>
            <w:r>
              <w:t xml:space="preserve">: </w:t>
            </w:r>
            <w:r w:rsidR="00F81E33">
              <w:t>Once user redirected to smart form then based on</w:t>
            </w:r>
            <w:r w:rsidR="004F2750">
              <w:t xml:space="preserve"> business rules user will be redirected to landing page with all required transactions and their fields</w:t>
            </w:r>
          </w:p>
          <w:p w14:paraId="6162F568" w14:textId="0BD551D0" w:rsidR="008D4DFB" w:rsidRDefault="008D4DFB" w:rsidP="00E81822">
            <w:r>
              <w:br/>
              <w:t>Integration API will fetch the requested metadata from Master</w:t>
            </w:r>
            <w:r w:rsidR="00125CBC">
              <w:t xml:space="preserve"> </w:t>
            </w:r>
            <w:r>
              <w:t>DB.</w:t>
            </w:r>
            <w:r>
              <w:br/>
              <w:t>Angular route resolver will fetch corresponding data from API and populate data into the page before navigating to landing page.</w:t>
            </w:r>
            <w:r>
              <w:br/>
            </w:r>
            <w:r>
              <w:br/>
              <w:t>Uploaded file will be validated for its type, size and format.</w:t>
            </w:r>
            <w:r>
              <w:br/>
              <w:t>Remedy ticket will be created and file name will be inserted to Automation</w:t>
            </w:r>
            <w:r w:rsidR="00125CBC">
              <w:t xml:space="preserve"> </w:t>
            </w:r>
            <w:r>
              <w:t>DB along with Work</w:t>
            </w:r>
            <w:r w:rsidR="00125CBC">
              <w:t>l</w:t>
            </w:r>
            <w:r>
              <w:t>ist and ticket IDs.</w:t>
            </w:r>
          </w:p>
          <w:p w14:paraId="2C6D75B8" w14:textId="77777777" w:rsidR="008D4DFB" w:rsidRDefault="008D4DFB" w:rsidP="00E81822"/>
        </w:tc>
      </w:tr>
    </w:tbl>
    <w:p w14:paraId="05653B50" w14:textId="77777777" w:rsidR="008D4DFB" w:rsidRPr="008D4DFB" w:rsidRDefault="008D4DFB" w:rsidP="008D4DFB">
      <w:pPr>
        <w:rPr>
          <w:highlight w:val="yellow"/>
        </w:rPr>
      </w:pPr>
    </w:p>
    <w:p w14:paraId="534897FD" w14:textId="4910A4D1" w:rsidR="00572111" w:rsidRPr="009D2E3E" w:rsidRDefault="00AA0B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9D2E3E">
        <w:rPr>
          <w:rFonts w:asciiTheme="minorHAnsi" w:hAnsiTheme="minorHAnsi" w:cstheme="minorHAnsi"/>
          <w:b w:val="0"/>
          <w:color w:val="000000" w:themeColor="text1"/>
          <w:sz w:val="28"/>
        </w:rPr>
        <w:t>SmartForm W</w:t>
      </w:r>
      <w:r w:rsidR="00572111" w:rsidRPr="009D2E3E">
        <w:rPr>
          <w:rFonts w:asciiTheme="minorHAnsi" w:hAnsiTheme="minorHAnsi" w:cstheme="minorHAnsi"/>
          <w:b w:val="0"/>
          <w:color w:val="000000" w:themeColor="text1"/>
          <w:sz w:val="28"/>
        </w:rPr>
        <w:t>ireframes</w:t>
      </w:r>
    </w:p>
    <w:p w14:paraId="1E8FD4C9" w14:textId="0EE2DF91" w:rsidR="009D2E3E" w:rsidRPr="009D2E3E" w:rsidRDefault="009D2E3E" w:rsidP="009D2E3E">
      <w:pPr>
        <w:rPr>
          <w:lang w:val="en-US"/>
        </w:rPr>
      </w:pPr>
    </w:p>
    <w:p w14:paraId="30A76829" w14:textId="4F61F1FE" w:rsidR="009D2E3E" w:rsidRPr="009D2E3E" w:rsidRDefault="009D2E3E" w:rsidP="009D2E3E">
      <w:pPr>
        <w:rPr>
          <w:lang w:val="en-US"/>
        </w:rPr>
      </w:pPr>
      <w:r w:rsidRPr="009D2E3E">
        <w:rPr>
          <w:lang w:val="en-US"/>
        </w:rPr>
        <w:object w:dxaOrig="1532" w:dyaOrig="997" w14:anchorId="7B8D8412">
          <v:shape id="_x0000_i1134" type="#_x0000_t75" style="width:76.4pt;height:50.1pt" o:ole="">
            <v:imagedata r:id="rId22" o:title=""/>
          </v:shape>
          <o:OLEObject Type="Embed" ProgID="AcroExch.Document.DC" ShapeID="_x0000_i1134" DrawAspect="Icon" ObjectID="_1612808240" r:id="rId23"/>
        </w:object>
      </w:r>
    </w:p>
    <w:p w14:paraId="57DE2584" w14:textId="5A90297F" w:rsidR="00572111" w:rsidRPr="00821C7C" w:rsidRDefault="00821C7C"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Pr>
          <w:rFonts w:asciiTheme="minorHAnsi" w:hAnsiTheme="minorHAnsi" w:cstheme="minorHAnsi"/>
          <w:b w:val="0"/>
          <w:color w:val="000000" w:themeColor="text1"/>
          <w:sz w:val="28"/>
        </w:rPr>
        <w:t>Admin Screen Wire</w:t>
      </w:r>
      <w:r w:rsidR="009F4709">
        <w:rPr>
          <w:rFonts w:asciiTheme="minorHAnsi" w:hAnsiTheme="minorHAnsi" w:cstheme="minorHAnsi"/>
          <w:b w:val="0"/>
          <w:color w:val="000000" w:themeColor="text1"/>
          <w:sz w:val="28"/>
        </w:rPr>
        <w:t>f</w:t>
      </w:r>
      <w:r>
        <w:rPr>
          <w:rFonts w:asciiTheme="minorHAnsi" w:hAnsiTheme="minorHAnsi" w:cstheme="minorHAnsi"/>
          <w:b w:val="0"/>
          <w:color w:val="000000" w:themeColor="text1"/>
          <w:sz w:val="28"/>
        </w:rPr>
        <w:t>rames</w:t>
      </w:r>
    </w:p>
    <w:p w14:paraId="6B0C5879" w14:textId="53AB02A2" w:rsidR="00821C7C" w:rsidRPr="00821C7C" w:rsidRDefault="00821C7C" w:rsidP="00821C7C">
      <w:pPr>
        <w:rPr>
          <w:lang w:val="en-US"/>
        </w:rPr>
      </w:pPr>
    </w:p>
    <w:p w14:paraId="6290D13F" w14:textId="1C7C6B16" w:rsidR="00821C7C" w:rsidRPr="009A015F" w:rsidRDefault="00821C7C" w:rsidP="00821C7C">
      <w:pPr>
        <w:rPr>
          <w:lang w:val="en-US"/>
        </w:rPr>
      </w:pPr>
      <w:r w:rsidRPr="009A015F">
        <w:rPr>
          <w:lang w:val="en-US"/>
        </w:rPr>
        <w:object w:dxaOrig="1532" w:dyaOrig="997" w14:anchorId="6C24FB17">
          <v:shape id="_x0000_i1133" type="#_x0000_t75" style="width:76.4pt;height:50.1pt" o:ole="">
            <v:imagedata r:id="rId24" o:title=""/>
          </v:shape>
          <o:OLEObject Type="Embed" ProgID="AcroExch.Document.DC" ShapeID="_x0000_i1133" DrawAspect="Icon" ObjectID="_1612808241" r:id="rId25"/>
        </w:object>
      </w:r>
    </w:p>
    <w:p w14:paraId="3281FB05" w14:textId="3CE7BD7E" w:rsidR="00572111" w:rsidRDefault="00572111"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9A015F">
        <w:rPr>
          <w:rFonts w:asciiTheme="minorHAnsi" w:hAnsiTheme="minorHAnsi" w:cstheme="minorHAnsi"/>
          <w:b w:val="0"/>
          <w:color w:val="000000" w:themeColor="text1"/>
          <w:sz w:val="28"/>
        </w:rPr>
        <w:t>Where are the details for the worklist?</w:t>
      </w:r>
    </w:p>
    <w:p w14:paraId="215D55DB" w14:textId="14B371A7" w:rsidR="009A015F" w:rsidRDefault="009A015F" w:rsidP="009A015F">
      <w:pPr>
        <w:rPr>
          <w:lang w:val="en-US"/>
        </w:rPr>
      </w:pPr>
    </w:p>
    <w:p w14:paraId="431BC4E5" w14:textId="6E844CC2" w:rsidR="009A015F" w:rsidRPr="009A015F" w:rsidRDefault="009A015F" w:rsidP="009A015F">
      <w:pPr>
        <w:ind w:left="432"/>
        <w:rPr>
          <w:lang w:val="en-US"/>
        </w:rPr>
      </w:pPr>
      <w:r>
        <w:rPr>
          <w:lang w:val="en-US"/>
        </w:rPr>
        <w:object w:dxaOrig="1532" w:dyaOrig="997" w14:anchorId="6481937A">
          <v:shape id="_x0000_i1137" type="#_x0000_t75" style="width:76.4pt;height:50.1pt" o:ole="">
            <v:imagedata r:id="rId26" o:title=""/>
          </v:shape>
          <o:OLEObject Type="Embed" ProgID="Excel.Sheet.12" ShapeID="_x0000_i1137" DrawAspect="Icon" ObjectID="_1612808242" r:id="rId27"/>
        </w:object>
      </w:r>
    </w:p>
    <w:p w14:paraId="10D735E1" w14:textId="16E4A491"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r>
        <w:rPr>
          <w:rFonts w:asciiTheme="minorHAnsi" w:hAnsiTheme="minorHAnsi" w:cstheme="minorHAnsi"/>
          <w:b w:val="0"/>
          <w:color w:val="000000" w:themeColor="text1"/>
          <w:sz w:val="28"/>
        </w:rPr>
        <w:t>Automation Data Structure</w:t>
      </w:r>
    </w:p>
    <w:p w14:paraId="5C8A1050" w14:textId="37A0AB66" w:rsidR="004116B7" w:rsidRDefault="004116B7" w:rsidP="004116B7">
      <w:pPr>
        <w:rPr>
          <w:lang w:val="en-US"/>
        </w:rPr>
      </w:pPr>
    </w:p>
    <w:p w14:paraId="29DC35D5" w14:textId="0C4048F8" w:rsidR="004116B7" w:rsidRDefault="00453D7C" w:rsidP="00453D7C">
      <w:pPr>
        <w:ind w:left="432"/>
        <w:rPr>
          <w:lang w:val="en-US"/>
        </w:rPr>
      </w:pPr>
      <w:r>
        <w:rPr>
          <w:lang w:val="en-US"/>
        </w:rPr>
        <w:object w:dxaOrig="1532" w:dyaOrig="997" w14:anchorId="3175F378">
          <v:shape id="_x0000_i1152" type="#_x0000_t75" style="width:76.4pt;height:50.1pt" o:ole="">
            <v:imagedata r:id="rId28" o:title=""/>
          </v:shape>
          <o:OLEObject Type="Embed" ProgID="Excel.Sheet.12" ShapeID="_x0000_i1152" DrawAspect="Icon" ObjectID="_1612808243" r:id="rId29"/>
        </w:object>
      </w:r>
    </w:p>
    <w:p w14:paraId="193C0EA3" w14:textId="300A5410" w:rsidR="00FA5FF5" w:rsidRDefault="00FA5FF5" w:rsidP="00453D7C">
      <w:pPr>
        <w:ind w:left="432"/>
        <w:rPr>
          <w:lang w:val="en-US"/>
        </w:rPr>
      </w:pPr>
    </w:p>
    <w:p w14:paraId="1747C348" w14:textId="77777777" w:rsidR="00FA5FF5" w:rsidRPr="004116B7" w:rsidRDefault="00FA5FF5" w:rsidP="00453D7C">
      <w:pPr>
        <w:ind w:left="432"/>
        <w:rPr>
          <w:lang w:val="en-US"/>
        </w:rPr>
      </w:pPr>
      <w:bookmarkStart w:id="41" w:name="_GoBack"/>
      <w:bookmarkEnd w:id="41"/>
    </w:p>
    <w:p w14:paraId="18FCC248" w14:textId="3EC24832"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r>
        <w:rPr>
          <w:rFonts w:asciiTheme="minorHAnsi" w:hAnsiTheme="minorHAnsi" w:cstheme="minorHAnsi"/>
          <w:b w:val="0"/>
          <w:color w:val="000000" w:themeColor="text1"/>
          <w:sz w:val="28"/>
        </w:rPr>
        <w:lastRenderedPageBreak/>
        <w:t>Master Data Structure</w:t>
      </w:r>
    </w:p>
    <w:p w14:paraId="3E586A33" w14:textId="60EEFDAB" w:rsidR="004116B7" w:rsidRDefault="004116B7" w:rsidP="004116B7">
      <w:pPr>
        <w:rPr>
          <w:lang w:val="en-US"/>
        </w:rPr>
      </w:pPr>
    </w:p>
    <w:p w14:paraId="4B866C7A" w14:textId="18AA9176" w:rsidR="004116B7" w:rsidRPr="004116B7" w:rsidRDefault="004116B7" w:rsidP="004116B7">
      <w:pPr>
        <w:rPr>
          <w:lang w:val="en-US"/>
        </w:rPr>
      </w:pPr>
      <w:r>
        <w:rPr>
          <w:lang w:val="en-US"/>
        </w:rPr>
        <w:object w:dxaOrig="1532" w:dyaOrig="997" w14:anchorId="629B272B">
          <v:shape id="_x0000_i1151" type="#_x0000_t75" style="width:76.4pt;height:50.1pt" o:ole="">
            <v:imagedata r:id="rId30" o:title=""/>
          </v:shape>
          <o:OLEObject Type="Embed" ProgID="Excel.Sheet.12" ShapeID="_x0000_i1151" DrawAspect="Icon" ObjectID="_1612808244" r:id="rId31"/>
        </w:object>
      </w:r>
    </w:p>
    <w:p w14:paraId="7A2CFB32" w14:textId="0009F4B0" w:rsidR="00A60D0A" w:rsidRDefault="00E82F4A"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4D7156">
        <w:rPr>
          <w:rFonts w:asciiTheme="minorHAnsi" w:hAnsiTheme="minorHAnsi" w:cstheme="minorHAnsi"/>
          <w:b w:val="0"/>
          <w:color w:val="000000" w:themeColor="text1"/>
          <w:sz w:val="28"/>
        </w:rPr>
        <w:t>Data Structure ER Diagram</w:t>
      </w:r>
      <w:bookmarkEnd w:id="40"/>
    </w:p>
    <w:p w14:paraId="51DEC5CB" w14:textId="7A1B4F90" w:rsidR="004D7156" w:rsidRPr="004116B7" w:rsidRDefault="0033180D" w:rsidP="004116B7">
      <w:pPr>
        <w:ind w:left="432"/>
        <w:rPr>
          <w:lang w:val="en-US"/>
        </w:rPr>
      </w:pPr>
      <w:r>
        <w:rPr>
          <w:lang w:val="en-US"/>
        </w:rPr>
        <w:object w:dxaOrig="1532" w:dyaOrig="997" w14:anchorId="6F9CD447">
          <v:shape id="_x0000_i1135" type="#_x0000_t75" style="width:76.4pt;height:50.1pt" o:ole="">
            <v:imagedata r:id="rId32" o:title=""/>
          </v:shape>
          <o:OLEObject Type="Embed" ProgID="AcroExch.Document.DC" ShapeID="_x0000_i1135" DrawAspect="Icon" ObjectID="_1612808245" r:id="rId33"/>
        </w:object>
      </w:r>
    </w:p>
    <w:p w14:paraId="6647B7DD" w14:textId="2401B482"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2" w:name="_Toc2009341"/>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43" w:name="_Toc522284132"/>
      <w:bookmarkStart w:id="44" w:name="_Toc2009342"/>
      <w:bookmarkEnd w:id="38"/>
      <w:bookmarkEnd w:id="39"/>
      <w:bookmarkEnd w:id="42"/>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t>Input</w:t>
      </w:r>
      <w:bookmarkEnd w:id="43"/>
      <w:bookmarkEnd w:id="44"/>
      <w:r w:rsidR="00C9272B" w:rsidRPr="00C61525">
        <w:rPr>
          <w:rFonts w:asciiTheme="minorHAnsi" w:hAnsiTheme="minorHAnsi" w:cstheme="minorHAnsi"/>
          <w:b w:val="0"/>
          <w:color w:val="000000" w:themeColor="text1"/>
          <w:sz w:val="26"/>
          <w:szCs w:val="26"/>
        </w:rPr>
        <w:t xml:space="preserve"> </w:t>
      </w:r>
    </w:p>
    <w:p w14:paraId="56220110" w14:textId="3F957F00" w:rsidR="00C9272B" w:rsidRDefault="00C9272B" w:rsidP="00FD1327">
      <w:pPr>
        <w:pStyle w:val="ListParagraph"/>
        <w:numPr>
          <w:ilvl w:val="0"/>
          <w:numId w:val="21"/>
        </w:numPr>
        <w:spacing w:after="200" w:line="288" w:lineRule="auto"/>
        <w:rPr>
          <w:rFonts w:asciiTheme="minorHAnsi" w:hAnsiTheme="minorHAnsi"/>
        </w:rPr>
      </w:pPr>
      <w:r w:rsidRPr="00D26F47">
        <w:rPr>
          <w:rFonts w:asciiTheme="minorHAnsi" w:hAnsiTheme="minorHAnsi"/>
        </w:rPr>
        <w:t>User entered data either Individual or Bulk data through Smart Form</w:t>
      </w:r>
    </w:p>
    <w:bookmarkStart w:id="45" w:name="_MON_1612638637"/>
    <w:bookmarkEnd w:id="45"/>
    <w:p w14:paraId="653604EE" w14:textId="51112EB0" w:rsidR="00ED2FF0" w:rsidRPr="00ED2FF0" w:rsidRDefault="00FE6696" w:rsidP="00ED2FF0">
      <w:pPr>
        <w:spacing w:after="200" w:line="288" w:lineRule="auto"/>
        <w:ind w:left="934"/>
      </w:pPr>
      <w:r>
        <w:object w:dxaOrig="1534" w:dyaOrig="997" w14:anchorId="27E89B4A">
          <v:shape id="_x0000_i1027" type="#_x0000_t75" style="width:76.4pt;height:49.45pt" o:ole="">
            <v:imagedata r:id="rId34" o:title=""/>
          </v:shape>
          <o:OLEObject Type="Embed" ProgID="Word.Document.12" ShapeID="_x0000_i1027" DrawAspect="Icon" ObjectID="_1612808246" r:id="rId35">
            <o:FieldCodes>\s</o:FieldCodes>
          </o:OLEObject>
        </w:object>
      </w:r>
    </w:p>
    <w:p w14:paraId="292B39DF" w14:textId="7019BC91"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t>Processing</w:t>
      </w:r>
    </w:p>
    <w:bookmarkStart w:id="46" w:name="_MON_1612638697"/>
    <w:bookmarkEnd w:id="46"/>
    <w:p w14:paraId="2663F0DA" w14:textId="457B3ABE" w:rsidR="00FE6696" w:rsidRPr="00FE6696" w:rsidRDefault="00FE6696" w:rsidP="00FE6696">
      <w:pPr>
        <w:ind w:left="1143"/>
        <w:rPr>
          <w:lang w:val="en-US"/>
        </w:rPr>
      </w:pPr>
      <w:r>
        <w:object w:dxaOrig="1534" w:dyaOrig="997" w14:anchorId="4B1A27F2">
          <v:shape id="_x0000_i1028" type="#_x0000_t75" style="width:76.4pt;height:49.45pt" o:ole="">
            <v:imagedata r:id="rId36" o:title=""/>
          </v:shape>
          <o:OLEObject Type="Embed" ProgID="Word.Document.12" ShapeID="_x0000_i1028" DrawAspect="Icon" ObjectID="_1612808247" r:id="rId37">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r w:rsidRPr="00C61525">
        <w:rPr>
          <w:rFonts w:asciiTheme="minorHAnsi" w:hAnsiTheme="minorHAnsi" w:cstheme="minorHAnsi"/>
          <w:b w:val="0"/>
          <w:sz w:val="26"/>
          <w:szCs w:val="26"/>
        </w:rPr>
        <w:t>Output</w:t>
      </w:r>
    </w:p>
    <w:p w14:paraId="7D9AECF8" w14:textId="720BEDAC" w:rsidR="00DC674E" w:rsidRPr="00D26F47" w:rsidRDefault="00556CA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User request can be self-service or automated through RPA and data will be updated to PeopleSoft</w:t>
      </w:r>
    </w:p>
    <w:p w14:paraId="3B81EB18" w14:textId="04C48951" w:rsidR="00523238" w:rsidRDefault="0039441D"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7" w:name="_Toc522284134"/>
      <w:r w:rsidRPr="00D26F47">
        <w:rPr>
          <w:rFonts w:asciiTheme="minorHAnsi" w:hAnsiTheme="minorHAnsi" w:cstheme="minorHAnsi"/>
          <w:b w:val="0"/>
          <w:color w:val="000000" w:themeColor="text1"/>
          <w:sz w:val="28"/>
        </w:rPr>
        <w:t>API</w:t>
      </w:r>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02D49F6D" w14:textId="26E8B831"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WFA API</w:t>
      </w:r>
    </w:p>
    <w:p w14:paraId="48EEF1D0" w14:textId="0310A267"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TP</w:t>
      </w:r>
    </w:p>
    <w:p w14:paraId="6DA5FBB2" w14:textId="77777777" w:rsidR="004D1A63" w:rsidRPr="00471157" w:rsidRDefault="004D1A63" w:rsidP="007D07C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48" w:name="_Toc2009344"/>
      <w:r w:rsidRPr="00471157">
        <w:rPr>
          <w:rFonts w:asciiTheme="minorHAnsi" w:hAnsiTheme="minorHAnsi" w:cstheme="minorHAnsi"/>
          <w:b w:val="0"/>
          <w:color w:val="000000" w:themeColor="text1"/>
          <w:sz w:val="28"/>
        </w:rPr>
        <w:t>Assets</w:t>
      </w:r>
      <w:bookmarkEnd w:id="48"/>
      <w:r w:rsidRPr="00471157">
        <w:rPr>
          <w:rFonts w:asciiTheme="minorHAnsi" w:hAnsiTheme="minorHAnsi" w:cstheme="minorHAnsi"/>
          <w:color w:val="000000" w:themeColor="text1"/>
          <w:sz w:val="28"/>
        </w:rPr>
        <w:t xml:space="preserve">  </w:t>
      </w:r>
    </w:p>
    <w:p w14:paraId="47152E5A" w14:textId="3B04D1DE" w:rsidR="004D1A63" w:rsidRPr="00471157" w:rsidRDefault="00161A88" w:rsidP="004D1A63">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art Form takes help of:</w:t>
      </w:r>
    </w:p>
    <w:p w14:paraId="6905BC54" w14:textId="768FC643" w:rsidR="00161A88" w:rsidRPr="00471157" w:rsidRDefault="00161A88" w:rsidP="00161A88">
      <w:pPr>
        <w:pStyle w:val="ListParagraph"/>
        <w:numPr>
          <w:ilvl w:val="1"/>
          <w:numId w:val="8"/>
        </w:numPr>
        <w:spacing w:after="200" w:line="288" w:lineRule="auto"/>
        <w:rPr>
          <w:rFonts w:asciiTheme="minorHAnsi" w:hAnsiTheme="minorHAnsi"/>
        </w:rPr>
      </w:pPr>
      <w:r w:rsidRPr="00471157">
        <w:rPr>
          <w:rFonts w:asciiTheme="minorHAnsi" w:hAnsiTheme="minorHAnsi"/>
        </w:rPr>
        <w:t>PeopleSoft</w:t>
      </w:r>
    </w:p>
    <w:p w14:paraId="0DD4E333" w14:textId="77777777" w:rsidR="00333DFD" w:rsidRDefault="00161A88" w:rsidP="00333DFD">
      <w:pPr>
        <w:pStyle w:val="ListParagraph"/>
        <w:numPr>
          <w:ilvl w:val="1"/>
          <w:numId w:val="8"/>
        </w:numPr>
        <w:spacing w:after="200" w:line="288" w:lineRule="auto"/>
        <w:rPr>
          <w:rFonts w:asciiTheme="minorHAnsi" w:hAnsiTheme="minorHAnsi"/>
        </w:rPr>
      </w:pPr>
      <w:r w:rsidRPr="00471157">
        <w:rPr>
          <w:rFonts w:asciiTheme="minorHAnsi" w:hAnsiTheme="minorHAnsi"/>
        </w:rPr>
        <w:t>Remedy (WFA API</w:t>
      </w:r>
      <w:bookmarkStart w:id="49" w:name="_Toc522284136"/>
      <w:bookmarkStart w:id="50" w:name="_Toc2009346"/>
      <w:bookmarkEnd w:id="47"/>
      <w:r w:rsidR="00333DFD">
        <w:rPr>
          <w:rFonts w:asciiTheme="minorHAnsi" w:hAnsiTheme="minorHAnsi"/>
        </w:rPr>
        <w:t>)</w:t>
      </w:r>
    </w:p>
    <w:p w14:paraId="19AC6E9E" w14:textId="36CB9E46" w:rsidR="00AD1529" w:rsidRPr="00333DFD" w:rsidRDefault="00333DFD" w:rsidP="00333DFD">
      <w:pPr>
        <w:pStyle w:val="ListParagraph"/>
        <w:numPr>
          <w:ilvl w:val="1"/>
          <w:numId w:val="8"/>
        </w:numPr>
        <w:spacing w:after="200" w:line="288" w:lineRule="auto"/>
        <w:rPr>
          <w:rFonts w:asciiTheme="minorHAnsi" w:hAnsiTheme="minorHAnsi"/>
        </w:rPr>
      </w:pPr>
      <w:r>
        <w:rPr>
          <w:rFonts w:asciiTheme="minorHAnsi" w:hAnsiTheme="minorHAnsi"/>
        </w:rPr>
        <w:t>SMTP</w:t>
      </w:r>
    </w:p>
    <w:p w14:paraId="56BAEA96" w14:textId="26E3EF6C"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t>Modules</w:t>
      </w:r>
      <w:bookmarkStart w:id="51" w:name="_Toc507577203"/>
      <w:bookmarkEnd w:id="49"/>
      <w:bookmarkEnd w:id="50"/>
      <w:r w:rsidR="009C7528">
        <w:rPr>
          <w:rFonts w:asciiTheme="minorHAnsi" w:hAnsiTheme="minorHAnsi" w:cstheme="minorHAnsi"/>
          <w:b w:val="0"/>
          <w:color w:val="000000" w:themeColor="text1"/>
          <w:sz w:val="28"/>
        </w:rPr>
        <w:t xml:space="preserve"> Flow</w:t>
      </w:r>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52" w:name="_Toc2009347"/>
      <w:r w:rsidR="004B25B0" w:rsidRPr="00D26F47">
        <w:rPr>
          <w:rFonts w:asciiTheme="minorHAnsi" w:hAnsiTheme="minorHAnsi" w:cstheme="minorHAnsi"/>
          <w:b w:val="0"/>
          <w:sz w:val="22"/>
          <w:szCs w:val="22"/>
        </w:rPr>
        <w:t>SmartForm Workflow</w:t>
      </w:r>
      <w:bookmarkEnd w:id="52"/>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lastRenderedPageBreak/>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35EA1600" w14:textId="49B60A3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Pure Redirect to (TT)</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2ACAC1C5" w14:textId="5C8E9B46" w:rsidR="00A47A9A" w:rsidRPr="00D26F47" w:rsidRDefault="00A47A9A" w:rsidP="00FD1327">
      <w:pPr>
        <w:pStyle w:val="Heading2"/>
        <w:numPr>
          <w:ilvl w:val="1"/>
          <w:numId w:val="18"/>
        </w:numPr>
        <w:rPr>
          <w:rFonts w:asciiTheme="minorHAnsi" w:hAnsiTheme="minorHAnsi" w:cstheme="minorHAnsi"/>
          <w:b w:val="0"/>
          <w:sz w:val="24"/>
          <w:szCs w:val="24"/>
        </w:rPr>
      </w:pPr>
      <w:bookmarkStart w:id="53" w:name="_Toc2009348"/>
      <w:r w:rsidRPr="00D26F47">
        <w:rPr>
          <w:rFonts w:asciiTheme="minorHAnsi" w:hAnsiTheme="minorHAnsi" w:cstheme="minorHAnsi"/>
          <w:b w:val="0"/>
          <w:sz w:val="24"/>
          <w:szCs w:val="24"/>
        </w:rPr>
        <w:t>Exceptions</w:t>
      </w:r>
      <w:bookmarkEnd w:id="53"/>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6153D17F" w14:textId="77777777" w:rsidR="00AB68F9" w:rsidRPr="00D26F47" w:rsidRDefault="00AB68F9" w:rsidP="00002DDD">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p>
    <w:p w14:paraId="717EE27B" w14:textId="77777777" w:rsidR="00AB68F9" w:rsidRPr="00D26F47" w:rsidRDefault="00AB68F9">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70750C64" w14:textId="77777777" w:rsidR="0099116A" w:rsidRPr="0099116A" w:rsidRDefault="0099116A" w:rsidP="0099116A">
      <w:pPr>
        <w:pStyle w:val="Heading1"/>
        <w:pageBreakBefore w:val="0"/>
        <w:numPr>
          <w:ilvl w:val="0"/>
          <w:numId w:val="9"/>
        </w:numPr>
        <w:spacing w:before="240" w:after="40"/>
        <w:ind w:left="432"/>
        <w:rPr>
          <w:rFonts w:cstheme="minorHAnsi"/>
          <w:color w:val="000000" w:themeColor="text1"/>
          <w:sz w:val="28"/>
        </w:rPr>
      </w:pPr>
      <w:bookmarkStart w:id="54" w:name="_Toc2111606"/>
      <w:r w:rsidRPr="0099116A">
        <w:rPr>
          <w:rFonts w:cstheme="minorHAnsi"/>
          <w:bCs w:val="0"/>
          <w:color w:val="000000" w:themeColor="text1"/>
          <w:sz w:val="28"/>
        </w:rPr>
        <w:lastRenderedPageBreak/>
        <w:t>Logs</w:t>
      </w:r>
      <w:bookmarkEnd w:id="54"/>
    </w:p>
    <w:p w14:paraId="55695322" w14:textId="695D00DA" w:rsidR="0099116A" w:rsidRDefault="0099116A" w:rsidP="00FD1327">
      <w:pPr>
        <w:numPr>
          <w:ilvl w:val="0"/>
          <w:numId w:val="22"/>
        </w:numPr>
        <w:ind w:left="1080"/>
        <w:rPr>
          <w:sz w:val="22"/>
          <w:szCs w:val="22"/>
          <w:lang w:val="en-US"/>
        </w:rPr>
      </w:pPr>
      <w:r>
        <w:rPr>
          <w:lang w:val="en-US"/>
        </w:rPr>
        <w:t>Log information can be stored in Server log folder.</w:t>
      </w:r>
    </w:p>
    <w:p w14:paraId="44A73477" w14:textId="77777777" w:rsidR="0099116A" w:rsidRDefault="0099116A" w:rsidP="00FD1327">
      <w:pPr>
        <w:numPr>
          <w:ilvl w:val="0"/>
          <w:numId w:val="22"/>
        </w:numPr>
        <w:ind w:left="1080"/>
        <w:rPr>
          <w:lang w:val="en-US"/>
        </w:rPr>
      </w:pPr>
      <w:r>
        <w:rPr>
          <w:lang w:val="en-US"/>
        </w:rPr>
        <w:t>Logs will be captured for each transaction from smart form</w:t>
      </w:r>
    </w:p>
    <w:p w14:paraId="5D948F66" w14:textId="77777777" w:rsidR="0099116A" w:rsidRDefault="0099116A" w:rsidP="0099116A">
      <w:pPr>
        <w:rPr>
          <w:lang w:val="en-US"/>
        </w:rPr>
      </w:pPr>
    </w:p>
    <w:p w14:paraId="274E118D" w14:textId="77777777" w:rsidR="0099116A" w:rsidRDefault="0099116A" w:rsidP="0099116A">
      <w:pPr>
        <w:ind w:left="360"/>
        <w:rPr>
          <w:lang w:val="en-US"/>
        </w:rPr>
      </w:pPr>
      <w:r>
        <w:rPr>
          <w:lang w:val="en-US"/>
        </w:rPr>
        <w:t>Transaction Log would have the following details</w:t>
      </w:r>
    </w:p>
    <w:p w14:paraId="79040B5C"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Name</w:t>
      </w:r>
    </w:p>
    <w:p w14:paraId="2B34D105"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time</w:t>
      </w:r>
    </w:p>
    <w:p w14:paraId="24436564"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Exception Details (In case of any errors)</w:t>
      </w:r>
    </w:p>
    <w:p w14:paraId="55CC73D2" w14:textId="77777777" w:rsidR="008D06C5" w:rsidRPr="008D06C5" w:rsidRDefault="008D06C5" w:rsidP="008D06C5">
      <w:pPr>
        <w:rPr>
          <w:lang w:val="en-US"/>
        </w:rPr>
      </w:pPr>
    </w:p>
    <w:p w14:paraId="58412E3D" w14:textId="1A1369C3" w:rsidR="0044210A" w:rsidRPr="0044210A" w:rsidRDefault="0044210A" w:rsidP="0044210A">
      <w:pPr>
        <w:ind w:left="432"/>
        <w:rPr>
          <w:lang w:val="en-US"/>
        </w:rPr>
      </w:pP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5" w:name="_Toc2009350"/>
      <w:r w:rsidRPr="00D26F47">
        <w:rPr>
          <w:rFonts w:asciiTheme="minorHAnsi" w:hAnsiTheme="minorHAnsi" w:cstheme="minorHAnsi"/>
          <w:b w:val="0"/>
          <w:color w:val="000000" w:themeColor="text1"/>
          <w:sz w:val="28"/>
        </w:rPr>
        <w:t>Reusable Components:</w:t>
      </w:r>
      <w:bookmarkEnd w:id="55"/>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7B785C25" w14:textId="5E9047CA"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ad Flat File Service</w:t>
      </w:r>
    </w:p>
    <w:p w14:paraId="0C49EB26" w14:textId="51667293" w:rsidR="00CA464C" w:rsidRPr="00CA464C" w:rsidRDefault="00CA464C" w:rsidP="00CA464C">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6D1A474D"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6" w:name="_Toc2009351"/>
      <w:r w:rsidRPr="00D26F47">
        <w:rPr>
          <w:rFonts w:asciiTheme="minorHAnsi" w:hAnsiTheme="minorHAnsi" w:cstheme="minorHAnsi"/>
          <w:b w:val="0"/>
          <w:color w:val="000000" w:themeColor="text1"/>
          <w:sz w:val="28"/>
        </w:rPr>
        <w:t>Coding Standards</w:t>
      </w:r>
      <w:bookmarkEnd w:id="56"/>
    </w:p>
    <w:bookmarkStart w:id="57" w:name="_MON_1612796341"/>
    <w:bookmarkEnd w:id="57"/>
    <w:p w14:paraId="242E36FB" w14:textId="5BD22081" w:rsidR="008D06C5" w:rsidRPr="008D06C5" w:rsidRDefault="008D06C5" w:rsidP="008D06C5">
      <w:pPr>
        <w:ind w:left="432"/>
        <w:rPr>
          <w:lang w:val="en-US"/>
        </w:rPr>
      </w:pPr>
      <w:r>
        <w:rPr>
          <w:lang w:val="en-US"/>
        </w:rPr>
        <w:object w:dxaOrig="1532" w:dyaOrig="997" w14:anchorId="2735D18D">
          <v:shape id="_x0000_i1057" type="#_x0000_t75" style="width:76.4pt;height:50.1pt" o:ole="">
            <v:imagedata r:id="rId38" o:title=""/>
          </v:shape>
          <o:OLEObject Type="Embed" ProgID="Word.Document.12" ShapeID="_x0000_i1057" DrawAspect="Icon" ObjectID="_1612808248" r:id="rId39">
            <o:FieldCodes>\s</o:FieldCodes>
          </o:OLEObject>
        </w:objec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8" w:name="_Toc2009352"/>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58"/>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5A35432C" w14:textId="1D5FF409"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9" w:name="_Toc2009353"/>
      <w:r w:rsidRPr="00D26F47">
        <w:rPr>
          <w:rFonts w:asciiTheme="minorHAnsi" w:hAnsiTheme="minorHAnsi" w:cstheme="minorHAnsi"/>
          <w:b w:val="0"/>
          <w:color w:val="000000" w:themeColor="text1"/>
          <w:sz w:val="28"/>
        </w:rPr>
        <w:t>SLA</w:t>
      </w:r>
      <w:r w:rsidR="00D2596E" w:rsidRPr="00D26F47">
        <w:rPr>
          <w:rFonts w:asciiTheme="minorHAnsi" w:hAnsiTheme="minorHAnsi" w:cstheme="minorHAnsi"/>
          <w:b w:val="0"/>
          <w:color w:val="000000" w:themeColor="text1"/>
          <w:sz w:val="28"/>
        </w:rPr>
        <w:t>- Put in Scheduling section</w:t>
      </w:r>
      <w:bookmarkEnd w:id="59"/>
    </w:p>
    <w:p w14:paraId="58BA76EA" w14:textId="7F86951A" w:rsidR="00883137" w:rsidRPr="00D26F47" w:rsidRDefault="00883137" w:rsidP="00EB4645">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03186067" w14:textId="77777777" w:rsidR="00C213D8" w:rsidRPr="00D26F47" w:rsidRDefault="00C213D8">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10D6CD4B" w14:textId="77777777" w:rsidR="00101E3C" w:rsidRPr="007178CA"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0" w:name="_Toc2009354"/>
      <w:r w:rsidRPr="007178CA">
        <w:rPr>
          <w:rFonts w:asciiTheme="minorHAnsi" w:hAnsiTheme="minorHAnsi" w:cstheme="minorHAnsi"/>
          <w:b w:val="0"/>
          <w:color w:val="000000" w:themeColor="text1"/>
          <w:sz w:val="28"/>
        </w:rPr>
        <w:lastRenderedPageBreak/>
        <w:t>Report Generation</w:t>
      </w:r>
      <w:bookmarkEnd w:id="60"/>
    </w:p>
    <w:p w14:paraId="39482621" w14:textId="526CE6CB" w:rsidR="00C213D8" w:rsidRDefault="00101E3C" w:rsidP="008C0186">
      <w:pPr>
        <w:pStyle w:val="Heading1"/>
        <w:pageBreakBefore w:val="0"/>
        <w:numPr>
          <w:ilvl w:val="0"/>
          <w:numId w:val="0"/>
        </w:numPr>
        <w:spacing w:before="240" w:after="40"/>
        <w:ind w:left="432"/>
        <w:rPr>
          <w:rFonts w:eastAsia="Calibri" w:cs="Times New Roman"/>
          <w:b w:val="0"/>
          <w:bCs w:val="0"/>
          <w:color w:val="000000"/>
          <w:sz w:val="24"/>
          <w:szCs w:val="24"/>
        </w:rPr>
      </w:pPr>
      <w:r w:rsidRPr="00185332">
        <w:rPr>
          <w:rFonts w:eastAsia="Calibri" w:cs="Times New Roman"/>
          <w:b w:val="0"/>
          <w:bCs w:val="0"/>
          <w:color w:val="000000"/>
          <w:sz w:val="24"/>
          <w:szCs w:val="24"/>
        </w:rPr>
        <w:t>Share SQL queries to get below reports</w:t>
      </w:r>
      <w:r w:rsidR="00D2596E" w:rsidRPr="00185332">
        <w:rPr>
          <w:rFonts w:eastAsia="Calibri" w:cs="Times New Roman"/>
          <w:b w:val="0"/>
          <w:bCs w:val="0"/>
          <w:color w:val="000000"/>
          <w:sz w:val="24"/>
          <w:szCs w:val="24"/>
        </w:rPr>
        <w:t xml:space="preserve"> </w:t>
      </w:r>
      <w:bookmarkEnd w:id="51"/>
    </w:p>
    <w:p w14:paraId="36DEDBFA" w14:textId="77777777" w:rsidR="00D17D6F" w:rsidRPr="00D17D6F" w:rsidRDefault="00D17D6F" w:rsidP="00D17D6F">
      <w:pPr>
        <w:rPr>
          <w:lang w:val="en-US"/>
        </w:rPr>
      </w:pPr>
    </w:p>
    <w:p w14:paraId="1FEB9DA7" w14:textId="0E3EF5A2" w:rsidR="00C213D8" w:rsidRPr="00D26F47" w:rsidRDefault="00C213D8" w:rsidP="00FD1327">
      <w:pPr>
        <w:pStyle w:val="ListParagraph"/>
        <w:numPr>
          <w:ilvl w:val="0"/>
          <w:numId w:val="20"/>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1" type="#_x0000_t75" style="width:77pt;height:50.1pt" o:ole="">
            <v:imagedata r:id="rId40" o:title=""/>
          </v:shape>
          <o:OLEObject Type="Embed" ProgID="Excel.Sheet.12" ShapeID="_x0000_i1031" DrawAspect="Icon" ObjectID="_1612808249" r:id="rId41"/>
        </w:object>
      </w:r>
      <w:r w:rsidRPr="00D26F47">
        <w:rPr>
          <w:color w:val="000000"/>
        </w:rPr>
        <w:br/>
      </w:r>
    </w:p>
    <w:p w14:paraId="3794F0C0" w14:textId="77777777" w:rsidR="00C213D8" w:rsidRPr="00D26F47" w:rsidRDefault="00C213D8" w:rsidP="00FD1327">
      <w:pPr>
        <w:pStyle w:val="ListParagraph"/>
        <w:numPr>
          <w:ilvl w:val="0"/>
          <w:numId w:val="20"/>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2" type="#_x0000_t75" style="width:77pt;height:50.1pt" o:ole="">
            <v:imagedata r:id="rId42" o:title=""/>
          </v:shape>
          <o:OLEObject Type="Embed" ProgID="Excel.Sheet.12" ShapeID="_x0000_i1032" DrawAspect="Icon" ObjectID="_1612808250" r:id="rId43"/>
        </w:object>
      </w:r>
    </w:p>
    <w:p w14:paraId="3D1D11BF" w14:textId="47E1688F" w:rsidR="007E0073" w:rsidRDefault="004D1A63" w:rsidP="004D1A63">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4D1A63">
        <w:rPr>
          <w:rFonts w:asciiTheme="minorHAnsi" w:hAnsiTheme="minorHAnsi" w:cstheme="minorHAnsi"/>
          <w:b w:val="0"/>
          <w:color w:val="000000" w:themeColor="text1"/>
          <w:sz w:val="28"/>
        </w:rPr>
        <w:t>Reference Documents</w:t>
      </w:r>
    </w:p>
    <w:p w14:paraId="2D74FFD4" w14:textId="77777777" w:rsidR="00F05112" w:rsidRPr="00F05112" w:rsidRDefault="00F05112" w:rsidP="00F05112">
      <w:pPr>
        <w:rPr>
          <w:lang w:val="en-US"/>
        </w:rPr>
      </w:pPr>
    </w:p>
    <w:tbl>
      <w:tblPr>
        <w:tblStyle w:val="TableGrid"/>
        <w:tblW w:w="0" w:type="auto"/>
        <w:tblInd w:w="432" w:type="dxa"/>
        <w:tblLook w:val="04A0" w:firstRow="1" w:lastRow="0" w:firstColumn="1" w:lastColumn="0" w:noHBand="0" w:noVBand="1"/>
      </w:tblPr>
      <w:tblGrid>
        <w:gridCol w:w="4274"/>
        <w:gridCol w:w="4304"/>
      </w:tblGrid>
      <w:tr w:rsidR="00071505" w14:paraId="1678F9E3" w14:textId="77777777" w:rsidTr="00071505">
        <w:tc>
          <w:tcPr>
            <w:tcW w:w="4505" w:type="dxa"/>
            <w:shd w:val="clear" w:color="auto" w:fill="AEAAAA" w:themeFill="background2" w:themeFillShade="BF"/>
          </w:tcPr>
          <w:p w14:paraId="77B00A0F" w14:textId="6A72FE2D" w:rsidR="00071505" w:rsidRPr="00071505" w:rsidRDefault="00071505" w:rsidP="00071505">
            <w:pPr>
              <w:jc w:val="center"/>
              <w:rPr>
                <w:sz w:val="24"/>
                <w:szCs w:val="24"/>
              </w:rPr>
            </w:pPr>
            <w:r w:rsidRPr="00071505">
              <w:rPr>
                <w:sz w:val="24"/>
                <w:szCs w:val="24"/>
              </w:rPr>
              <w:t>File Description</w:t>
            </w:r>
          </w:p>
        </w:tc>
        <w:tc>
          <w:tcPr>
            <w:tcW w:w="4505" w:type="dxa"/>
            <w:shd w:val="clear" w:color="auto" w:fill="AEAAAA" w:themeFill="background2" w:themeFillShade="BF"/>
          </w:tcPr>
          <w:p w14:paraId="377ECC86" w14:textId="5873929A" w:rsidR="00071505" w:rsidRDefault="00071505" w:rsidP="00071505">
            <w:pPr>
              <w:jc w:val="center"/>
            </w:pPr>
            <w:r w:rsidRPr="00071505">
              <w:rPr>
                <w:sz w:val="24"/>
                <w:szCs w:val="24"/>
              </w:rPr>
              <w:t>File Reference</w:t>
            </w:r>
          </w:p>
        </w:tc>
      </w:tr>
      <w:tr w:rsidR="00F05112" w14:paraId="23D086DA" w14:textId="77777777" w:rsidTr="00F05112">
        <w:tc>
          <w:tcPr>
            <w:tcW w:w="4505" w:type="dxa"/>
          </w:tcPr>
          <w:p w14:paraId="4D1A7E4B" w14:textId="215E5086" w:rsidR="00F05112" w:rsidRDefault="00F05112" w:rsidP="00874FC6">
            <w:r>
              <w:t>Functional Requirement Document</w:t>
            </w:r>
          </w:p>
        </w:tc>
        <w:tc>
          <w:tcPr>
            <w:tcW w:w="4505" w:type="dxa"/>
          </w:tcPr>
          <w:p w14:paraId="0C6BEF85" w14:textId="2CE4754B" w:rsidR="00F05112" w:rsidRDefault="00220AFB" w:rsidP="00874FC6">
            <w:r>
              <w:object w:dxaOrig="1532" w:dyaOrig="997" w14:anchorId="53747D43">
                <v:shape id="_x0000_i1079" type="#_x0000_t75" style="width:76.4pt;height:50.1pt" o:ole="">
                  <v:imagedata r:id="rId44" o:title=""/>
                </v:shape>
                <o:OLEObject Type="Embed" ProgID="Excel.Sheet.12" ShapeID="_x0000_i1079" DrawAspect="Icon" ObjectID="_1612808251" r:id="rId45"/>
              </w:object>
            </w:r>
          </w:p>
        </w:tc>
      </w:tr>
      <w:tr w:rsidR="00F05112" w14:paraId="46A69C6E" w14:textId="77777777" w:rsidTr="00F05112">
        <w:tc>
          <w:tcPr>
            <w:tcW w:w="4505" w:type="dxa"/>
          </w:tcPr>
          <w:p w14:paraId="11D22241" w14:textId="34C01B4C" w:rsidR="00F05112" w:rsidRDefault="00F05112" w:rsidP="00874FC6">
            <w:r>
              <w:t>Discovery Package</w:t>
            </w:r>
          </w:p>
        </w:tc>
        <w:bookmarkStart w:id="61" w:name="_MON_1612798566"/>
        <w:bookmarkEnd w:id="61"/>
        <w:tc>
          <w:tcPr>
            <w:tcW w:w="4505" w:type="dxa"/>
          </w:tcPr>
          <w:p w14:paraId="4578CEE9" w14:textId="32399DC8" w:rsidR="00F05112" w:rsidRDefault="00F05112" w:rsidP="00874FC6">
            <w:r>
              <w:object w:dxaOrig="1532" w:dyaOrig="997" w14:anchorId="6766C371">
                <v:shape id="_x0000_i1067" type="#_x0000_t75" style="width:76.4pt;height:50.1pt" o:ole="">
                  <v:imagedata r:id="rId46" o:title=""/>
                </v:shape>
                <o:OLEObject Type="Embed" ProgID="Word.Document.12" ShapeID="_x0000_i1067" DrawAspect="Icon" ObjectID="_1612808252" r:id="rId47">
                  <o:FieldCodes>\s</o:FieldCodes>
                </o:OLEObject>
              </w:object>
            </w:r>
          </w:p>
        </w:tc>
      </w:tr>
      <w:tr w:rsidR="00F05112" w14:paraId="5A13454B" w14:textId="77777777" w:rsidTr="00F05112">
        <w:tc>
          <w:tcPr>
            <w:tcW w:w="4505" w:type="dxa"/>
          </w:tcPr>
          <w:p w14:paraId="00CC155C" w14:textId="670D881F" w:rsidR="00F05112" w:rsidRDefault="00F05112" w:rsidP="00874FC6">
            <w:r>
              <w:t>Transaction Document</w:t>
            </w:r>
          </w:p>
        </w:tc>
        <w:tc>
          <w:tcPr>
            <w:tcW w:w="4505" w:type="dxa"/>
          </w:tcPr>
          <w:p w14:paraId="305C2564" w14:textId="1588924B" w:rsidR="00F05112" w:rsidRDefault="00F05112" w:rsidP="00874FC6">
            <w:r>
              <w:object w:dxaOrig="1532" w:dyaOrig="997" w14:anchorId="33610E94">
                <v:shape id="_x0000_i1066" type="#_x0000_t75" style="width:76.4pt;height:50.1pt" o:ole="">
                  <v:imagedata r:id="rId48" o:title=""/>
                </v:shape>
                <o:OLEObject Type="Embed" ProgID="Excel.Sheet.12" ShapeID="_x0000_i1066" DrawAspect="Icon" ObjectID="_1612808253" r:id="rId49"/>
              </w:object>
            </w:r>
          </w:p>
        </w:tc>
      </w:tr>
    </w:tbl>
    <w:p w14:paraId="6980DCD4" w14:textId="7D930453" w:rsidR="00552208" w:rsidRPr="007D07CB" w:rsidRDefault="00552208" w:rsidP="00F05112"/>
    <w:sectPr w:rsidR="00552208" w:rsidRPr="007D07CB" w:rsidSect="00BD3A56">
      <w:headerReference w:type="default" r:id="rId50"/>
      <w:footerReference w:type="even" r:id="rId51"/>
      <w:footerReference w:type="default" r:id="rId52"/>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EF38E6" w14:textId="77777777" w:rsidR="00FD1327" w:rsidRDefault="00FD1327" w:rsidP="008C1F02">
      <w:r>
        <w:separator/>
      </w:r>
    </w:p>
  </w:endnote>
  <w:endnote w:type="continuationSeparator" w:id="0">
    <w:p w14:paraId="14574D28" w14:textId="77777777" w:rsidR="00FD1327" w:rsidRDefault="00FD1327"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B20E9B" w:rsidRDefault="00B20E9B"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B20E9B" w:rsidRDefault="00B20E9B"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1AA46120" w:rsidR="00B20E9B" w:rsidRDefault="00B20E9B"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w:t>
    </w:r>
    <w:r>
      <w:rPr>
        <w:rStyle w:val="PageNumber"/>
      </w:rPr>
      <w:fldChar w:fldCharType="end"/>
    </w:r>
  </w:p>
  <w:p w14:paraId="65FA5152" w14:textId="77777777" w:rsidR="00B20E9B" w:rsidRPr="005D5C4A" w:rsidRDefault="00B20E9B"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B20E9B" w:rsidRPr="00C41290" w:rsidRDefault="00B20E9B"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B20E9B" w:rsidRPr="00C41290" w:rsidRDefault="00B20E9B"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65627E" w14:textId="77777777" w:rsidR="00FD1327" w:rsidRDefault="00FD1327" w:rsidP="008C1F02">
      <w:r>
        <w:separator/>
      </w:r>
    </w:p>
  </w:footnote>
  <w:footnote w:type="continuationSeparator" w:id="0">
    <w:p w14:paraId="497606D7" w14:textId="77777777" w:rsidR="00FD1327" w:rsidRDefault="00FD1327"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B20E9B" w:rsidRDefault="00B20E9B">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4E442FAC" w:rsidR="00B20E9B" w:rsidRPr="00C41290" w:rsidRDefault="00B20E9B" w:rsidP="007F0C05">
                          <w:pPr>
                            <w:jc w:val="right"/>
                            <w:rPr>
                              <w:color w:val="7F7F7F" w:themeColor="text1" w:themeTint="80"/>
                              <w:sz w:val="16"/>
                              <w:szCs w:val="16"/>
                              <w:lang w:val="en-US"/>
                            </w:rPr>
                          </w:pPr>
                          <w:r>
                            <w:rPr>
                              <w:color w:val="7F7F7F" w:themeColor="text1" w:themeTint="80"/>
                              <w:sz w:val="16"/>
                              <w:szCs w:val="16"/>
                              <w:lang w:val="en-US"/>
                            </w:rPr>
                            <w:t xml:space="preserve">SMF </w:t>
                          </w:r>
                          <w:proofErr w:type="gramStart"/>
                          <w:r>
                            <w:rPr>
                              <w:color w:val="7F7F7F" w:themeColor="text1" w:themeTint="80"/>
                              <w:sz w:val="16"/>
                              <w:szCs w:val="16"/>
                              <w:lang w:val="en-US"/>
                            </w:rPr>
                            <w:t xml:space="preserve">SDD </w:t>
                          </w:r>
                          <w:r w:rsidRPr="00976E47">
                            <w:rPr>
                              <w:color w:val="7F7F7F" w:themeColor="text1" w:themeTint="80"/>
                              <w:sz w:val="16"/>
                              <w:szCs w:val="16"/>
                              <w:lang w:val="en-US"/>
                            </w:rPr>
                            <w:t xml:space="preserve"> </w:t>
                          </w:r>
                          <w:r>
                            <w:rPr>
                              <w:color w:val="7F7F7F" w:themeColor="text1" w:themeTint="80"/>
                              <w:sz w:val="16"/>
                              <w:szCs w:val="16"/>
                              <w:lang w:val="en-US"/>
                            </w:rPr>
                            <w:t>(</w:t>
                          </w:r>
                          <w:proofErr w:type="gramEnd"/>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4E442FAC" w:rsidR="00B20E9B" w:rsidRPr="00C41290" w:rsidRDefault="00B20E9B" w:rsidP="007F0C05">
                    <w:pPr>
                      <w:jc w:val="right"/>
                      <w:rPr>
                        <w:color w:val="7F7F7F" w:themeColor="text1" w:themeTint="80"/>
                        <w:sz w:val="16"/>
                        <w:szCs w:val="16"/>
                        <w:lang w:val="en-US"/>
                      </w:rPr>
                    </w:pPr>
                    <w:r>
                      <w:rPr>
                        <w:color w:val="7F7F7F" w:themeColor="text1" w:themeTint="80"/>
                        <w:sz w:val="16"/>
                        <w:szCs w:val="16"/>
                        <w:lang w:val="en-US"/>
                      </w:rPr>
                      <w:t xml:space="preserve">SMF </w:t>
                    </w:r>
                    <w:proofErr w:type="gramStart"/>
                    <w:r>
                      <w:rPr>
                        <w:color w:val="7F7F7F" w:themeColor="text1" w:themeTint="80"/>
                        <w:sz w:val="16"/>
                        <w:szCs w:val="16"/>
                        <w:lang w:val="en-US"/>
                      </w:rPr>
                      <w:t xml:space="preserve">SDD </w:t>
                    </w:r>
                    <w:r w:rsidRPr="00976E47">
                      <w:rPr>
                        <w:color w:val="7F7F7F" w:themeColor="text1" w:themeTint="80"/>
                        <w:sz w:val="16"/>
                        <w:szCs w:val="16"/>
                        <w:lang w:val="en-US"/>
                      </w:rPr>
                      <w:t xml:space="preserve"> </w:t>
                    </w:r>
                    <w:r>
                      <w:rPr>
                        <w:color w:val="7F7F7F" w:themeColor="text1" w:themeTint="80"/>
                        <w:sz w:val="16"/>
                        <w:szCs w:val="16"/>
                        <w:lang w:val="en-US"/>
                      </w:rPr>
                      <w:t>(</w:t>
                    </w:r>
                    <w:proofErr w:type="gramEnd"/>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B20E9B" w:rsidRPr="00C41290" w:rsidRDefault="00B20E9B"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B20E9B" w:rsidRPr="00C41290" w:rsidRDefault="00B20E9B"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2"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E9260CA"/>
    <w:multiLevelType w:val="hybridMultilevel"/>
    <w:tmpl w:val="EA707118"/>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6" w15:restartNumberingAfterBreak="0">
    <w:nsid w:val="3E340E2C"/>
    <w:multiLevelType w:val="hybridMultilevel"/>
    <w:tmpl w:val="517A3D62"/>
    <w:lvl w:ilvl="0" w:tplc="228A5AFC">
      <w:start w:val="1"/>
      <w:numFmt w:val="decimal"/>
      <w:lvlText w:val="%1)"/>
      <w:lvlJc w:val="left"/>
      <w:pPr>
        <w:ind w:left="1005" w:hanging="360"/>
      </w:pPr>
      <w:rPr>
        <w:rFonts w:asciiTheme="minorHAnsi" w:eastAsiaTheme="minorHAnsi" w:hAnsiTheme="minorHAnsi" w:cstheme="minorBidi"/>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7"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578304DA"/>
    <w:multiLevelType w:val="hybridMultilevel"/>
    <w:tmpl w:val="8D14CF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0" w15:restartNumberingAfterBreak="0">
    <w:nsid w:val="5EBA5967"/>
    <w:multiLevelType w:val="hybridMultilevel"/>
    <w:tmpl w:val="14F43DD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1"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15:restartNumberingAfterBreak="0">
    <w:nsid w:val="62AD4148"/>
    <w:multiLevelType w:val="hybridMultilevel"/>
    <w:tmpl w:val="67BC0E88"/>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5B52CBB"/>
    <w:multiLevelType w:val="hybridMultilevel"/>
    <w:tmpl w:val="9DD68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16" w15:restartNumberingAfterBreak="0">
    <w:nsid w:val="70193D5D"/>
    <w:multiLevelType w:val="hybridMultilevel"/>
    <w:tmpl w:val="B4ACC77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8" w15:restartNumberingAfterBreak="0">
    <w:nsid w:val="72893FC1"/>
    <w:multiLevelType w:val="hybridMultilevel"/>
    <w:tmpl w:val="12E8A7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20"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5"/>
  </w:num>
  <w:num w:numId="4">
    <w:abstractNumId w:val="2"/>
  </w:num>
  <w:num w:numId="5">
    <w:abstractNumId w:val="21"/>
  </w:num>
  <w:num w:numId="6">
    <w:abstractNumId w:val="17"/>
  </w:num>
  <w:num w:numId="7">
    <w:abstractNumId w:val="20"/>
  </w:num>
  <w:num w:numId="8">
    <w:abstractNumId w:val="16"/>
  </w:num>
  <w:num w:numId="9">
    <w:abstractNumId w:val="20"/>
  </w:num>
  <w:num w:numId="10">
    <w:abstractNumId w:val="19"/>
  </w:num>
  <w:num w:numId="11">
    <w:abstractNumId w:val="1"/>
  </w:num>
  <w:num w:numId="12">
    <w:abstractNumId w:val="0"/>
  </w:num>
  <w:num w:numId="13">
    <w:abstractNumId w:val="14"/>
  </w:num>
  <w:num w:numId="14">
    <w:abstractNumId w:val="22"/>
  </w:num>
  <w:num w:numId="15">
    <w:abstractNumId w:val="12"/>
  </w:num>
  <w:num w:numId="16">
    <w:abstractNumId w:val="7"/>
  </w:num>
  <w:num w:numId="17">
    <w:abstractNumId w:val="6"/>
  </w:num>
  <w:num w:numId="18">
    <w:abstractNumId w:val="11"/>
  </w:num>
  <w:num w:numId="19">
    <w:abstractNumId w:val="7"/>
  </w:num>
  <w:num w:numId="20">
    <w:abstractNumId w:val="9"/>
  </w:num>
  <w:num w:numId="21">
    <w:abstractNumId w:val="5"/>
  </w:num>
  <w:num w:numId="22">
    <w:abstractNumId w:val="10"/>
    <w:lvlOverride w:ilvl="0"/>
    <w:lvlOverride w:ilvl="1"/>
    <w:lvlOverride w:ilvl="2"/>
    <w:lvlOverride w:ilvl="3"/>
    <w:lvlOverride w:ilvl="4"/>
    <w:lvlOverride w:ilvl="5"/>
    <w:lvlOverride w:ilvl="6"/>
    <w:lvlOverride w:ilvl="7"/>
    <w:lvlOverride w:ilvl="8"/>
  </w:num>
  <w:num w:numId="23">
    <w:abstractNumId w:val="13"/>
    <w:lvlOverride w:ilvl="0"/>
    <w:lvlOverride w:ilvl="1"/>
    <w:lvlOverride w:ilvl="2"/>
    <w:lvlOverride w:ilvl="3"/>
    <w:lvlOverride w:ilvl="4"/>
    <w:lvlOverride w:ilvl="5"/>
    <w:lvlOverride w:ilvl="6"/>
    <w:lvlOverride w:ilvl="7"/>
    <w:lvlOverride w:ilvl="8"/>
  </w:num>
  <w:num w:numId="24">
    <w:abstractNumId w:val="8"/>
  </w:num>
  <w:num w:numId="25">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45DB0"/>
    <w:rsid w:val="000466CB"/>
    <w:rsid w:val="00051A1E"/>
    <w:rsid w:val="00060541"/>
    <w:rsid w:val="0006580E"/>
    <w:rsid w:val="00066072"/>
    <w:rsid w:val="00071505"/>
    <w:rsid w:val="00071E1B"/>
    <w:rsid w:val="000726F7"/>
    <w:rsid w:val="00080CD7"/>
    <w:rsid w:val="0008347D"/>
    <w:rsid w:val="00087BE9"/>
    <w:rsid w:val="00087F06"/>
    <w:rsid w:val="000935C5"/>
    <w:rsid w:val="00095FFD"/>
    <w:rsid w:val="000A0683"/>
    <w:rsid w:val="000A0B7B"/>
    <w:rsid w:val="000A473A"/>
    <w:rsid w:val="000A4B77"/>
    <w:rsid w:val="000A7960"/>
    <w:rsid w:val="000C16FA"/>
    <w:rsid w:val="000C53C7"/>
    <w:rsid w:val="000C6F84"/>
    <w:rsid w:val="000C786E"/>
    <w:rsid w:val="000D705A"/>
    <w:rsid w:val="000E3BC0"/>
    <w:rsid w:val="000E5510"/>
    <w:rsid w:val="000F0600"/>
    <w:rsid w:val="000F4EE4"/>
    <w:rsid w:val="00101E3C"/>
    <w:rsid w:val="0010333C"/>
    <w:rsid w:val="00104279"/>
    <w:rsid w:val="00105290"/>
    <w:rsid w:val="00110FA5"/>
    <w:rsid w:val="0011340F"/>
    <w:rsid w:val="00117AED"/>
    <w:rsid w:val="00121ED7"/>
    <w:rsid w:val="00125CBC"/>
    <w:rsid w:val="001274AD"/>
    <w:rsid w:val="00130802"/>
    <w:rsid w:val="00132E3D"/>
    <w:rsid w:val="00134129"/>
    <w:rsid w:val="00137F4C"/>
    <w:rsid w:val="001510BD"/>
    <w:rsid w:val="0015260D"/>
    <w:rsid w:val="00154E28"/>
    <w:rsid w:val="00157044"/>
    <w:rsid w:val="001574DF"/>
    <w:rsid w:val="001601D3"/>
    <w:rsid w:val="00161A88"/>
    <w:rsid w:val="00166EF2"/>
    <w:rsid w:val="00173AEA"/>
    <w:rsid w:val="00180DFE"/>
    <w:rsid w:val="00183BF5"/>
    <w:rsid w:val="00185332"/>
    <w:rsid w:val="001861BF"/>
    <w:rsid w:val="00187278"/>
    <w:rsid w:val="001904E7"/>
    <w:rsid w:val="0019120E"/>
    <w:rsid w:val="00194FBB"/>
    <w:rsid w:val="001A0E41"/>
    <w:rsid w:val="001B399A"/>
    <w:rsid w:val="001B5DF1"/>
    <w:rsid w:val="001B76A1"/>
    <w:rsid w:val="001B775A"/>
    <w:rsid w:val="001C106A"/>
    <w:rsid w:val="001C187A"/>
    <w:rsid w:val="001C36BF"/>
    <w:rsid w:val="001C4A00"/>
    <w:rsid w:val="001D4C2C"/>
    <w:rsid w:val="001D75E4"/>
    <w:rsid w:val="001E21AA"/>
    <w:rsid w:val="001E5FCD"/>
    <w:rsid w:val="001E68B2"/>
    <w:rsid w:val="001E6C75"/>
    <w:rsid w:val="001F02B4"/>
    <w:rsid w:val="001F331A"/>
    <w:rsid w:val="001F5B7D"/>
    <w:rsid w:val="001F75C4"/>
    <w:rsid w:val="002024D0"/>
    <w:rsid w:val="00204069"/>
    <w:rsid w:val="00205392"/>
    <w:rsid w:val="00207650"/>
    <w:rsid w:val="0021195D"/>
    <w:rsid w:val="0021492F"/>
    <w:rsid w:val="0021559C"/>
    <w:rsid w:val="00215695"/>
    <w:rsid w:val="00216AF9"/>
    <w:rsid w:val="00220AFB"/>
    <w:rsid w:val="0022413B"/>
    <w:rsid w:val="002255D1"/>
    <w:rsid w:val="00230947"/>
    <w:rsid w:val="00231E21"/>
    <w:rsid w:val="00233113"/>
    <w:rsid w:val="002331B6"/>
    <w:rsid w:val="00234C04"/>
    <w:rsid w:val="00235160"/>
    <w:rsid w:val="00241059"/>
    <w:rsid w:val="00241F04"/>
    <w:rsid w:val="0025000F"/>
    <w:rsid w:val="0025092B"/>
    <w:rsid w:val="00252C45"/>
    <w:rsid w:val="00253F3F"/>
    <w:rsid w:val="002570C3"/>
    <w:rsid w:val="0026581D"/>
    <w:rsid w:val="00267E69"/>
    <w:rsid w:val="00275AD0"/>
    <w:rsid w:val="00276363"/>
    <w:rsid w:val="00277B4C"/>
    <w:rsid w:val="002801CE"/>
    <w:rsid w:val="0029373F"/>
    <w:rsid w:val="002964F6"/>
    <w:rsid w:val="002A3294"/>
    <w:rsid w:val="002B4C0F"/>
    <w:rsid w:val="002B7B3E"/>
    <w:rsid w:val="002C13F1"/>
    <w:rsid w:val="002D5B29"/>
    <w:rsid w:val="002D66FA"/>
    <w:rsid w:val="002E306E"/>
    <w:rsid w:val="002E5EAB"/>
    <w:rsid w:val="002F1F6B"/>
    <w:rsid w:val="002F38BE"/>
    <w:rsid w:val="002F55BE"/>
    <w:rsid w:val="0030014E"/>
    <w:rsid w:val="00301261"/>
    <w:rsid w:val="003044FD"/>
    <w:rsid w:val="00310138"/>
    <w:rsid w:val="0031086E"/>
    <w:rsid w:val="00312F7E"/>
    <w:rsid w:val="0031355D"/>
    <w:rsid w:val="00314230"/>
    <w:rsid w:val="00324CD1"/>
    <w:rsid w:val="00325755"/>
    <w:rsid w:val="0032601F"/>
    <w:rsid w:val="003266EE"/>
    <w:rsid w:val="0033180D"/>
    <w:rsid w:val="00331D24"/>
    <w:rsid w:val="0033276D"/>
    <w:rsid w:val="00333DFD"/>
    <w:rsid w:val="00341D78"/>
    <w:rsid w:val="00344A73"/>
    <w:rsid w:val="00350563"/>
    <w:rsid w:val="003542B6"/>
    <w:rsid w:val="0035676B"/>
    <w:rsid w:val="0036016C"/>
    <w:rsid w:val="00361C20"/>
    <w:rsid w:val="00366432"/>
    <w:rsid w:val="00367984"/>
    <w:rsid w:val="00374F13"/>
    <w:rsid w:val="00376814"/>
    <w:rsid w:val="0037783E"/>
    <w:rsid w:val="00377A9C"/>
    <w:rsid w:val="0038439F"/>
    <w:rsid w:val="00384EB0"/>
    <w:rsid w:val="0038781E"/>
    <w:rsid w:val="0039441D"/>
    <w:rsid w:val="00396C2D"/>
    <w:rsid w:val="003A7125"/>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70E8"/>
    <w:rsid w:val="004116B7"/>
    <w:rsid w:val="00412B5B"/>
    <w:rsid w:val="0041615B"/>
    <w:rsid w:val="00416C38"/>
    <w:rsid w:val="00420ACE"/>
    <w:rsid w:val="004215DF"/>
    <w:rsid w:val="0042165C"/>
    <w:rsid w:val="004228AA"/>
    <w:rsid w:val="004251DE"/>
    <w:rsid w:val="004327DE"/>
    <w:rsid w:val="004334BA"/>
    <w:rsid w:val="004334EC"/>
    <w:rsid w:val="0043420F"/>
    <w:rsid w:val="00435EEB"/>
    <w:rsid w:val="00436CF9"/>
    <w:rsid w:val="0044210A"/>
    <w:rsid w:val="004471E3"/>
    <w:rsid w:val="0045146F"/>
    <w:rsid w:val="00452003"/>
    <w:rsid w:val="00452371"/>
    <w:rsid w:val="00453D7C"/>
    <w:rsid w:val="004575A6"/>
    <w:rsid w:val="00461F2F"/>
    <w:rsid w:val="0047093D"/>
    <w:rsid w:val="00471157"/>
    <w:rsid w:val="00476320"/>
    <w:rsid w:val="004771A4"/>
    <w:rsid w:val="00486295"/>
    <w:rsid w:val="00492910"/>
    <w:rsid w:val="004A5BBA"/>
    <w:rsid w:val="004B10F4"/>
    <w:rsid w:val="004B145D"/>
    <w:rsid w:val="004B25B0"/>
    <w:rsid w:val="004B55D5"/>
    <w:rsid w:val="004B7C8F"/>
    <w:rsid w:val="004C0C51"/>
    <w:rsid w:val="004C1334"/>
    <w:rsid w:val="004C25B3"/>
    <w:rsid w:val="004C5A74"/>
    <w:rsid w:val="004C6712"/>
    <w:rsid w:val="004D1A63"/>
    <w:rsid w:val="004D3F31"/>
    <w:rsid w:val="004D58DD"/>
    <w:rsid w:val="004D7156"/>
    <w:rsid w:val="004E0271"/>
    <w:rsid w:val="004E1B25"/>
    <w:rsid w:val="004E348C"/>
    <w:rsid w:val="004E37AB"/>
    <w:rsid w:val="004E5C41"/>
    <w:rsid w:val="004E793C"/>
    <w:rsid w:val="004F2750"/>
    <w:rsid w:val="004F6750"/>
    <w:rsid w:val="005007F7"/>
    <w:rsid w:val="00500B18"/>
    <w:rsid w:val="00521E8D"/>
    <w:rsid w:val="00523238"/>
    <w:rsid w:val="00523D1B"/>
    <w:rsid w:val="005240D2"/>
    <w:rsid w:val="0052718A"/>
    <w:rsid w:val="005376D4"/>
    <w:rsid w:val="00542401"/>
    <w:rsid w:val="00546447"/>
    <w:rsid w:val="00550736"/>
    <w:rsid w:val="00552208"/>
    <w:rsid w:val="00552A96"/>
    <w:rsid w:val="0055540F"/>
    <w:rsid w:val="0055665E"/>
    <w:rsid w:val="00556CAE"/>
    <w:rsid w:val="00560725"/>
    <w:rsid w:val="00572111"/>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3B46"/>
    <w:rsid w:val="005E5A7E"/>
    <w:rsid w:val="00602223"/>
    <w:rsid w:val="00606830"/>
    <w:rsid w:val="00607813"/>
    <w:rsid w:val="0060797D"/>
    <w:rsid w:val="006139A5"/>
    <w:rsid w:val="00613BFA"/>
    <w:rsid w:val="00616987"/>
    <w:rsid w:val="00623EEF"/>
    <w:rsid w:val="00631B75"/>
    <w:rsid w:val="00633C34"/>
    <w:rsid w:val="00635FFE"/>
    <w:rsid w:val="00641ECF"/>
    <w:rsid w:val="0065376B"/>
    <w:rsid w:val="00657A4B"/>
    <w:rsid w:val="006602F6"/>
    <w:rsid w:val="0066074B"/>
    <w:rsid w:val="006610FE"/>
    <w:rsid w:val="00663F2B"/>
    <w:rsid w:val="00673CDC"/>
    <w:rsid w:val="006763AE"/>
    <w:rsid w:val="00677054"/>
    <w:rsid w:val="006809F6"/>
    <w:rsid w:val="006830CE"/>
    <w:rsid w:val="00685338"/>
    <w:rsid w:val="00687E23"/>
    <w:rsid w:val="00694BAA"/>
    <w:rsid w:val="006950E4"/>
    <w:rsid w:val="00695347"/>
    <w:rsid w:val="006A0D50"/>
    <w:rsid w:val="006A4023"/>
    <w:rsid w:val="006A4AB0"/>
    <w:rsid w:val="006A6030"/>
    <w:rsid w:val="006D2A7B"/>
    <w:rsid w:val="006D341F"/>
    <w:rsid w:val="006E2474"/>
    <w:rsid w:val="006E2CA1"/>
    <w:rsid w:val="006F2A5B"/>
    <w:rsid w:val="006F3F26"/>
    <w:rsid w:val="006F6299"/>
    <w:rsid w:val="006F68C1"/>
    <w:rsid w:val="00700E44"/>
    <w:rsid w:val="0070160C"/>
    <w:rsid w:val="007021B3"/>
    <w:rsid w:val="0070508E"/>
    <w:rsid w:val="00706347"/>
    <w:rsid w:val="00707A3A"/>
    <w:rsid w:val="00712590"/>
    <w:rsid w:val="00712933"/>
    <w:rsid w:val="0071320C"/>
    <w:rsid w:val="0071681F"/>
    <w:rsid w:val="007173F1"/>
    <w:rsid w:val="007178CA"/>
    <w:rsid w:val="00723870"/>
    <w:rsid w:val="00726181"/>
    <w:rsid w:val="00731861"/>
    <w:rsid w:val="00734892"/>
    <w:rsid w:val="00735779"/>
    <w:rsid w:val="00736A53"/>
    <w:rsid w:val="00741F7E"/>
    <w:rsid w:val="00742031"/>
    <w:rsid w:val="0075098D"/>
    <w:rsid w:val="007528A4"/>
    <w:rsid w:val="00761D54"/>
    <w:rsid w:val="00762F38"/>
    <w:rsid w:val="00765C3E"/>
    <w:rsid w:val="007773DB"/>
    <w:rsid w:val="00780038"/>
    <w:rsid w:val="007818C2"/>
    <w:rsid w:val="00783323"/>
    <w:rsid w:val="00786698"/>
    <w:rsid w:val="0078681E"/>
    <w:rsid w:val="0079016F"/>
    <w:rsid w:val="00791D91"/>
    <w:rsid w:val="007923AB"/>
    <w:rsid w:val="00794DFD"/>
    <w:rsid w:val="007966F3"/>
    <w:rsid w:val="0079684A"/>
    <w:rsid w:val="007971D7"/>
    <w:rsid w:val="007A53C8"/>
    <w:rsid w:val="007B1B7C"/>
    <w:rsid w:val="007C0285"/>
    <w:rsid w:val="007C360E"/>
    <w:rsid w:val="007C5996"/>
    <w:rsid w:val="007C6C17"/>
    <w:rsid w:val="007D07CB"/>
    <w:rsid w:val="007D0C55"/>
    <w:rsid w:val="007D1449"/>
    <w:rsid w:val="007D222D"/>
    <w:rsid w:val="007D41DE"/>
    <w:rsid w:val="007D5100"/>
    <w:rsid w:val="007E0073"/>
    <w:rsid w:val="007E1B09"/>
    <w:rsid w:val="007E1C05"/>
    <w:rsid w:val="007E3197"/>
    <w:rsid w:val="007E4472"/>
    <w:rsid w:val="007F0C05"/>
    <w:rsid w:val="007F308E"/>
    <w:rsid w:val="00800AE8"/>
    <w:rsid w:val="0080798E"/>
    <w:rsid w:val="00807AD2"/>
    <w:rsid w:val="00811C3E"/>
    <w:rsid w:val="008132B9"/>
    <w:rsid w:val="008146E9"/>
    <w:rsid w:val="00814FAA"/>
    <w:rsid w:val="00816FAA"/>
    <w:rsid w:val="00821C7C"/>
    <w:rsid w:val="00822210"/>
    <w:rsid w:val="00826926"/>
    <w:rsid w:val="00826AA2"/>
    <w:rsid w:val="00826AC0"/>
    <w:rsid w:val="00836B49"/>
    <w:rsid w:val="0083701A"/>
    <w:rsid w:val="0084124B"/>
    <w:rsid w:val="0084395E"/>
    <w:rsid w:val="00845805"/>
    <w:rsid w:val="00846F65"/>
    <w:rsid w:val="00851122"/>
    <w:rsid w:val="008512E5"/>
    <w:rsid w:val="00851582"/>
    <w:rsid w:val="00852C90"/>
    <w:rsid w:val="00862FDF"/>
    <w:rsid w:val="00862FFA"/>
    <w:rsid w:val="00865B8D"/>
    <w:rsid w:val="0086602E"/>
    <w:rsid w:val="00872FA9"/>
    <w:rsid w:val="0087396E"/>
    <w:rsid w:val="008739E3"/>
    <w:rsid w:val="00874FC6"/>
    <w:rsid w:val="0087667A"/>
    <w:rsid w:val="00877638"/>
    <w:rsid w:val="00877BA7"/>
    <w:rsid w:val="008800BE"/>
    <w:rsid w:val="0088273E"/>
    <w:rsid w:val="008830AD"/>
    <w:rsid w:val="00883137"/>
    <w:rsid w:val="00886591"/>
    <w:rsid w:val="00891574"/>
    <w:rsid w:val="00891F30"/>
    <w:rsid w:val="00892BEF"/>
    <w:rsid w:val="008A78BA"/>
    <w:rsid w:val="008B19A5"/>
    <w:rsid w:val="008B3E57"/>
    <w:rsid w:val="008C0186"/>
    <w:rsid w:val="008C1060"/>
    <w:rsid w:val="008C1F02"/>
    <w:rsid w:val="008C6EB6"/>
    <w:rsid w:val="008D06C5"/>
    <w:rsid w:val="008D4DFB"/>
    <w:rsid w:val="008D7E8B"/>
    <w:rsid w:val="008E235F"/>
    <w:rsid w:val="008E4C7A"/>
    <w:rsid w:val="008E6B72"/>
    <w:rsid w:val="008F02CA"/>
    <w:rsid w:val="008F4C13"/>
    <w:rsid w:val="00901A6B"/>
    <w:rsid w:val="0091302B"/>
    <w:rsid w:val="0091365E"/>
    <w:rsid w:val="0091387D"/>
    <w:rsid w:val="009159DA"/>
    <w:rsid w:val="00922FEE"/>
    <w:rsid w:val="00924D96"/>
    <w:rsid w:val="00927189"/>
    <w:rsid w:val="00930FE3"/>
    <w:rsid w:val="00935AE4"/>
    <w:rsid w:val="00941217"/>
    <w:rsid w:val="00942B0E"/>
    <w:rsid w:val="009452B1"/>
    <w:rsid w:val="0095222D"/>
    <w:rsid w:val="00954728"/>
    <w:rsid w:val="00955A4A"/>
    <w:rsid w:val="00960176"/>
    <w:rsid w:val="009649AD"/>
    <w:rsid w:val="0096749B"/>
    <w:rsid w:val="00970D8B"/>
    <w:rsid w:val="0097512D"/>
    <w:rsid w:val="00975259"/>
    <w:rsid w:val="00976E47"/>
    <w:rsid w:val="00980D2C"/>
    <w:rsid w:val="009810AC"/>
    <w:rsid w:val="00981F78"/>
    <w:rsid w:val="00984ABA"/>
    <w:rsid w:val="00985B66"/>
    <w:rsid w:val="0099116A"/>
    <w:rsid w:val="0099421C"/>
    <w:rsid w:val="0099507E"/>
    <w:rsid w:val="00995C9E"/>
    <w:rsid w:val="009A015F"/>
    <w:rsid w:val="009B03C5"/>
    <w:rsid w:val="009B087B"/>
    <w:rsid w:val="009B348A"/>
    <w:rsid w:val="009B4B2E"/>
    <w:rsid w:val="009C41E4"/>
    <w:rsid w:val="009C5CB6"/>
    <w:rsid w:val="009C7528"/>
    <w:rsid w:val="009C7799"/>
    <w:rsid w:val="009D124F"/>
    <w:rsid w:val="009D2709"/>
    <w:rsid w:val="009D2E3E"/>
    <w:rsid w:val="009D3609"/>
    <w:rsid w:val="009D5283"/>
    <w:rsid w:val="009D5474"/>
    <w:rsid w:val="009D5D00"/>
    <w:rsid w:val="009E2205"/>
    <w:rsid w:val="009E38AF"/>
    <w:rsid w:val="009E49D0"/>
    <w:rsid w:val="009F4709"/>
    <w:rsid w:val="009F4AEF"/>
    <w:rsid w:val="009F7B4C"/>
    <w:rsid w:val="00A0262B"/>
    <w:rsid w:val="00A0275C"/>
    <w:rsid w:val="00A1511D"/>
    <w:rsid w:val="00A2014B"/>
    <w:rsid w:val="00A20C84"/>
    <w:rsid w:val="00A22007"/>
    <w:rsid w:val="00A25B9E"/>
    <w:rsid w:val="00A27CE7"/>
    <w:rsid w:val="00A33B3F"/>
    <w:rsid w:val="00A40ADA"/>
    <w:rsid w:val="00A45243"/>
    <w:rsid w:val="00A47A9A"/>
    <w:rsid w:val="00A517D4"/>
    <w:rsid w:val="00A52D01"/>
    <w:rsid w:val="00A5458A"/>
    <w:rsid w:val="00A57504"/>
    <w:rsid w:val="00A60D0A"/>
    <w:rsid w:val="00A64044"/>
    <w:rsid w:val="00A7112D"/>
    <w:rsid w:val="00A8591C"/>
    <w:rsid w:val="00A900F2"/>
    <w:rsid w:val="00A90FD2"/>
    <w:rsid w:val="00A96DAC"/>
    <w:rsid w:val="00AA0B4A"/>
    <w:rsid w:val="00AA3093"/>
    <w:rsid w:val="00AA4EA0"/>
    <w:rsid w:val="00AB019A"/>
    <w:rsid w:val="00AB68F9"/>
    <w:rsid w:val="00AC41E4"/>
    <w:rsid w:val="00AC7CE3"/>
    <w:rsid w:val="00AD1529"/>
    <w:rsid w:val="00AD3D53"/>
    <w:rsid w:val="00AD7FB4"/>
    <w:rsid w:val="00AE013B"/>
    <w:rsid w:val="00AE054B"/>
    <w:rsid w:val="00AE1656"/>
    <w:rsid w:val="00AE24ED"/>
    <w:rsid w:val="00AE3A82"/>
    <w:rsid w:val="00AE6FA9"/>
    <w:rsid w:val="00AE7B57"/>
    <w:rsid w:val="00AF1CD4"/>
    <w:rsid w:val="00AF4BAC"/>
    <w:rsid w:val="00B01932"/>
    <w:rsid w:val="00B05FBE"/>
    <w:rsid w:val="00B17B73"/>
    <w:rsid w:val="00B20E9B"/>
    <w:rsid w:val="00B22E31"/>
    <w:rsid w:val="00B30D3C"/>
    <w:rsid w:val="00B336EA"/>
    <w:rsid w:val="00B36B63"/>
    <w:rsid w:val="00B428BF"/>
    <w:rsid w:val="00B4377C"/>
    <w:rsid w:val="00B53FD1"/>
    <w:rsid w:val="00B54132"/>
    <w:rsid w:val="00B54CCD"/>
    <w:rsid w:val="00B606A3"/>
    <w:rsid w:val="00B60E8B"/>
    <w:rsid w:val="00B615AC"/>
    <w:rsid w:val="00B62AB0"/>
    <w:rsid w:val="00B703E4"/>
    <w:rsid w:val="00B70440"/>
    <w:rsid w:val="00B70CC9"/>
    <w:rsid w:val="00B73AF6"/>
    <w:rsid w:val="00B74D3F"/>
    <w:rsid w:val="00B76FB5"/>
    <w:rsid w:val="00B771D7"/>
    <w:rsid w:val="00B82062"/>
    <w:rsid w:val="00B85CAF"/>
    <w:rsid w:val="00B85D33"/>
    <w:rsid w:val="00B86F09"/>
    <w:rsid w:val="00B92940"/>
    <w:rsid w:val="00B93B78"/>
    <w:rsid w:val="00BA023C"/>
    <w:rsid w:val="00BA3538"/>
    <w:rsid w:val="00BA4D3F"/>
    <w:rsid w:val="00BA7EB1"/>
    <w:rsid w:val="00BB013E"/>
    <w:rsid w:val="00BB0D15"/>
    <w:rsid w:val="00BB19DA"/>
    <w:rsid w:val="00BB1D62"/>
    <w:rsid w:val="00BB326E"/>
    <w:rsid w:val="00BB5F8D"/>
    <w:rsid w:val="00BC04BB"/>
    <w:rsid w:val="00BC11C4"/>
    <w:rsid w:val="00BC58EA"/>
    <w:rsid w:val="00BC5AD9"/>
    <w:rsid w:val="00BC7B1F"/>
    <w:rsid w:val="00BD1157"/>
    <w:rsid w:val="00BD3A56"/>
    <w:rsid w:val="00BD72D5"/>
    <w:rsid w:val="00BE3324"/>
    <w:rsid w:val="00BE36BB"/>
    <w:rsid w:val="00BE5266"/>
    <w:rsid w:val="00BE5A8F"/>
    <w:rsid w:val="00BE5F3D"/>
    <w:rsid w:val="00BF1635"/>
    <w:rsid w:val="00BF2812"/>
    <w:rsid w:val="00C004D4"/>
    <w:rsid w:val="00C006B9"/>
    <w:rsid w:val="00C07895"/>
    <w:rsid w:val="00C14D2F"/>
    <w:rsid w:val="00C1660A"/>
    <w:rsid w:val="00C178EA"/>
    <w:rsid w:val="00C213D8"/>
    <w:rsid w:val="00C225A2"/>
    <w:rsid w:val="00C274F8"/>
    <w:rsid w:val="00C3052E"/>
    <w:rsid w:val="00C340B0"/>
    <w:rsid w:val="00C41290"/>
    <w:rsid w:val="00C4258A"/>
    <w:rsid w:val="00C459BA"/>
    <w:rsid w:val="00C52528"/>
    <w:rsid w:val="00C54112"/>
    <w:rsid w:val="00C56A28"/>
    <w:rsid w:val="00C61525"/>
    <w:rsid w:val="00C635A5"/>
    <w:rsid w:val="00C70DB5"/>
    <w:rsid w:val="00C72BC6"/>
    <w:rsid w:val="00C73F56"/>
    <w:rsid w:val="00C772A9"/>
    <w:rsid w:val="00C83A60"/>
    <w:rsid w:val="00C854E3"/>
    <w:rsid w:val="00C9272B"/>
    <w:rsid w:val="00C93486"/>
    <w:rsid w:val="00CA2972"/>
    <w:rsid w:val="00CA464C"/>
    <w:rsid w:val="00CA4EA6"/>
    <w:rsid w:val="00CA6270"/>
    <w:rsid w:val="00CA73E8"/>
    <w:rsid w:val="00CB0D1F"/>
    <w:rsid w:val="00CB2C1B"/>
    <w:rsid w:val="00CB6554"/>
    <w:rsid w:val="00CD2AAB"/>
    <w:rsid w:val="00CD4F38"/>
    <w:rsid w:val="00CD702B"/>
    <w:rsid w:val="00CE0394"/>
    <w:rsid w:val="00CE0B48"/>
    <w:rsid w:val="00CE53AA"/>
    <w:rsid w:val="00CF057B"/>
    <w:rsid w:val="00CF247E"/>
    <w:rsid w:val="00CF47CA"/>
    <w:rsid w:val="00CF74E9"/>
    <w:rsid w:val="00CF7EAE"/>
    <w:rsid w:val="00D02BB4"/>
    <w:rsid w:val="00D0338C"/>
    <w:rsid w:val="00D05750"/>
    <w:rsid w:val="00D057EC"/>
    <w:rsid w:val="00D0617D"/>
    <w:rsid w:val="00D06BF5"/>
    <w:rsid w:val="00D134EF"/>
    <w:rsid w:val="00D162C9"/>
    <w:rsid w:val="00D17D6F"/>
    <w:rsid w:val="00D237DB"/>
    <w:rsid w:val="00D2596E"/>
    <w:rsid w:val="00D26F47"/>
    <w:rsid w:val="00D31D87"/>
    <w:rsid w:val="00D33752"/>
    <w:rsid w:val="00D3386A"/>
    <w:rsid w:val="00D435C1"/>
    <w:rsid w:val="00D441B2"/>
    <w:rsid w:val="00D44E0A"/>
    <w:rsid w:val="00D51BB7"/>
    <w:rsid w:val="00D55FC0"/>
    <w:rsid w:val="00D560A3"/>
    <w:rsid w:val="00D5686C"/>
    <w:rsid w:val="00D605FA"/>
    <w:rsid w:val="00D6062C"/>
    <w:rsid w:val="00D62144"/>
    <w:rsid w:val="00D6235F"/>
    <w:rsid w:val="00D655DB"/>
    <w:rsid w:val="00D677A5"/>
    <w:rsid w:val="00D67CF3"/>
    <w:rsid w:val="00D73217"/>
    <w:rsid w:val="00D73422"/>
    <w:rsid w:val="00D83AFC"/>
    <w:rsid w:val="00D84CC0"/>
    <w:rsid w:val="00D8613F"/>
    <w:rsid w:val="00D900F1"/>
    <w:rsid w:val="00D934A2"/>
    <w:rsid w:val="00D94DAA"/>
    <w:rsid w:val="00D958EF"/>
    <w:rsid w:val="00DA65CD"/>
    <w:rsid w:val="00DB07A1"/>
    <w:rsid w:val="00DB0D2D"/>
    <w:rsid w:val="00DB1A69"/>
    <w:rsid w:val="00DB48BE"/>
    <w:rsid w:val="00DB765A"/>
    <w:rsid w:val="00DC36C1"/>
    <w:rsid w:val="00DC674E"/>
    <w:rsid w:val="00DD5E37"/>
    <w:rsid w:val="00DE3725"/>
    <w:rsid w:val="00DE5481"/>
    <w:rsid w:val="00DE7222"/>
    <w:rsid w:val="00E05BD6"/>
    <w:rsid w:val="00E13845"/>
    <w:rsid w:val="00E33D05"/>
    <w:rsid w:val="00E34D7E"/>
    <w:rsid w:val="00E374ED"/>
    <w:rsid w:val="00E40B77"/>
    <w:rsid w:val="00E450EC"/>
    <w:rsid w:val="00E45C04"/>
    <w:rsid w:val="00E46CB8"/>
    <w:rsid w:val="00E50CD5"/>
    <w:rsid w:val="00E510BE"/>
    <w:rsid w:val="00E550AB"/>
    <w:rsid w:val="00E55CC7"/>
    <w:rsid w:val="00E56C32"/>
    <w:rsid w:val="00E57F65"/>
    <w:rsid w:val="00E64C91"/>
    <w:rsid w:val="00E67084"/>
    <w:rsid w:val="00E7274A"/>
    <w:rsid w:val="00E756FA"/>
    <w:rsid w:val="00E82F4A"/>
    <w:rsid w:val="00E85D6F"/>
    <w:rsid w:val="00E959DB"/>
    <w:rsid w:val="00EA0D4A"/>
    <w:rsid w:val="00EA290D"/>
    <w:rsid w:val="00EA6384"/>
    <w:rsid w:val="00EA7E24"/>
    <w:rsid w:val="00EB095A"/>
    <w:rsid w:val="00EB4645"/>
    <w:rsid w:val="00EB57C6"/>
    <w:rsid w:val="00EB7C99"/>
    <w:rsid w:val="00EC1C73"/>
    <w:rsid w:val="00EC3127"/>
    <w:rsid w:val="00EC41F6"/>
    <w:rsid w:val="00EC47B9"/>
    <w:rsid w:val="00EC7A8F"/>
    <w:rsid w:val="00ED2FF0"/>
    <w:rsid w:val="00ED58C7"/>
    <w:rsid w:val="00ED5B47"/>
    <w:rsid w:val="00EE167B"/>
    <w:rsid w:val="00EE6B8F"/>
    <w:rsid w:val="00EE6CB5"/>
    <w:rsid w:val="00EE74EA"/>
    <w:rsid w:val="00EF65DB"/>
    <w:rsid w:val="00EF6A74"/>
    <w:rsid w:val="00F03FCF"/>
    <w:rsid w:val="00F05112"/>
    <w:rsid w:val="00F1407A"/>
    <w:rsid w:val="00F1515E"/>
    <w:rsid w:val="00F179A2"/>
    <w:rsid w:val="00F34CDB"/>
    <w:rsid w:val="00F37DF2"/>
    <w:rsid w:val="00F401F1"/>
    <w:rsid w:val="00F47F61"/>
    <w:rsid w:val="00F506DF"/>
    <w:rsid w:val="00F527FE"/>
    <w:rsid w:val="00F5344A"/>
    <w:rsid w:val="00F56A3C"/>
    <w:rsid w:val="00F5752F"/>
    <w:rsid w:val="00F62759"/>
    <w:rsid w:val="00F63DE5"/>
    <w:rsid w:val="00F644B3"/>
    <w:rsid w:val="00F6756C"/>
    <w:rsid w:val="00F7702B"/>
    <w:rsid w:val="00F77FEC"/>
    <w:rsid w:val="00F81E33"/>
    <w:rsid w:val="00F837FB"/>
    <w:rsid w:val="00F87943"/>
    <w:rsid w:val="00F92C4F"/>
    <w:rsid w:val="00F937D5"/>
    <w:rsid w:val="00FA588D"/>
    <w:rsid w:val="00FA5FF5"/>
    <w:rsid w:val="00FA7F71"/>
    <w:rsid w:val="00FB22E3"/>
    <w:rsid w:val="00FB3B4B"/>
    <w:rsid w:val="00FB65B0"/>
    <w:rsid w:val="00FC3235"/>
    <w:rsid w:val="00FC4CF4"/>
    <w:rsid w:val="00FC70C2"/>
    <w:rsid w:val="00FD020D"/>
    <w:rsid w:val="00FD1327"/>
    <w:rsid w:val="00FD2F86"/>
    <w:rsid w:val="00FD36E6"/>
    <w:rsid w:val="00FD4734"/>
    <w:rsid w:val="00FD58CF"/>
    <w:rsid w:val="00FD5D2C"/>
    <w:rsid w:val="00FD7EDE"/>
    <w:rsid w:val="00FE1F55"/>
    <w:rsid w:val="00FE6696"/>
    <w:rsid w:val="00FE725E"/>
    <w:rsid w:val="00FE7768"/>
    <w:rsid w:val="00FF0165"/>
    <w:rsid w:val="00FF06DD"/>
    <w:rsid w:val="00FF1052"/>
    <w:rsid w:val="00FF1921"/>
    <w:rsid w:val="00FF5D5B"/>
    <w:rsid w:val="00FF6BD7"/>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docId w15:val="{E15BC69A-E856-4192-AB42-703564818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aliases w:val="TOC style,Equipment,Figure_name,Numbered Indented Text,List Paragraph1,lp1,List Paragraph11,Use Case List Paragraph,Bullet- First level,lp11,Bullet List,FooterText,numbered,Paragraphe de liste,Glenture - List Paragraph,b1,List Paragraph2"/>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3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aliases w:val="TOC style Char,Equipment Char,Figure_name Char,Numbered Indented Text Char,List Paragraph1 Char,lp1 Char,List Paragraph11 Char,Use Case List Paragraph Char,Bullet- First level Char,lp11 Char,Bullet List Char,FooterText Char,b1 Char"/>
    <w:basedOn w:val="DefaultParagraphFont"/>
    <w:link w:val="ListParagraph"/>
    <w:uiPriority w:val="34"/>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customStyle="1" w:styleId="UnresolvedMention2">
    <w:name w:val="Unresolved Mention2"/>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430463122">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0.emf"/><Relationship Id="rId39" Type="http://schemas.openxmlformats.org/officeDocument/2006/relationships/package" Target="embeddings/Microsoft_Word_Document4.docx"/><Relationship Id="rId21" Type="http://schemas.openxmlformats.org/officeDocument/2006/relationships/image" Target="cid:image001.png@01D4CAE0.398A5880" TargetMode="External"/><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Word_Document8.docx"/><Relationship Id="rId50"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package" Target="embeddings/Microsoft_Excel_Worksheet1.xlsx"/><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Word_Document3.docx"/><Relationship Id="rId40" Type="http://schemas.openxmlformats.org/officeDocument/2006/relationships/image" Target="media/image17.emf"/><Relationship Id="rId45" Type="http://schemas.openxmlformats.org/officeDocument/2006/relationships/package" Target="embeddings/Microsoft_Excel_Worksheet7.xlsx"/><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image" Target="cid:image001.png@01D4C893.6324C990" TargetMode="External"/><Relationship Id="rId31" Type="http://schemas.openxmlformats.org/officeDocument/2006/relationships/package" Target="embeddings/Microsoft_Excel_Worksheet2.xlsx"/><Relationship Id="rId44" Type="http://schemas.openxmlformats.org/officeDocument/2006/relationships/image" Target="media/image19.emf"/><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package" Target="embeddings/Microsoft_Excel_Worksheet.xlsx"/><Relationship Id="rId30" Type="http://schemas.openxmlformats.org/officeDocument/2006/relationships/image" Target="media/image12.emf"/><Relationship Id="rId35" Type="http://schemas.openxmlformats.org/officeDocument/2006/relationships/package" Target="embeddings/Microsoft_Word_Document.docx"/><Relationship Id="rId43" Type="http://schemas.openxmlformats.org/officeDocument/2006/relationships/package" Target="embeddings/Microsoft_Excel_Worksheet6.xlsx"/><Relationship Id="rId48" Type="http://schemas.openxmlformats.org/officeDocument/2006/relationships/image" Target="media/image21.emf"/><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oleObject" Target="embeddings/oleObject2.bin"/><Relationship Id="rId33" Type="http://schemas.openxmlformats.org/officeDocument/2006/relationships/oleObject" Target="embeddings/oleObject3.bin"/><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png"/><Relationship Id="rId41" Type="http://schemas.openxmlformats.org/officeDocument/2006/relationships/package" Target="embeddings/Microsoft_Excel_Worksheet5.xls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Excel_Worksheet9.xlsx"/></Relationships>
</file>

<file path=word/_rels/footer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33E2F8-F180-4ACE-8990-32B1D6AE9C35}">
  <ds:schemaRefs>
    <ds:schemaRef ds:uri="office.server.policy"/>
  </ds:schemaRefs>
</ds:datastoreItem>
</file>

<file path=customXml/itemProps3.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4.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5.xml><?xml version="1.0" encoding="utf-8"?>
<ds:datastoreItem xmlns:ds="http://schemas.openxmlformats.org/officeDocument/2006/customXml" ds:itemID="{659AEEA6-8D2A-4FCC-9C15-1509F89C9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20</Pages>
  <Words>3014</Words>
  <Characters>17185</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20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creator>LTI</dc:creator>
  <cp:lastModifiedBy>Mayuresh Rahate</cp:lastModifiedBy>
  <cp:revision>22</cp:revision>
  <dcterms:created xsi:type="dcterms:W3CDTF">2019-02-27T14:37:00Z</dcterms:created>
  <dcterms:modified xsi:type="dcterms:W3CDTF">2019-02-27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